
<file path=[Content_Types].xml><?xml version="1.0" encoding="utf-8"?>
<Types xmlns="http://schemas.openxmlformats.org/package/2006/content-types"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endnotes.xml" ContentType="application/vnd.openxmlformats-officedocument.wordprocessingml.endnotes+xml"/>
  <Default Extension="png" ContentType="image/png"/>
  <Override PartName="/word/numbering.xml" ContentType="application/vnd.openxmlformats-officedocument.wordprocessingml.numbering+xml"/>
  <Override PartName="/word/fontTable.xml" ContentType="application/vnd.openxmlformats-officedocument.wordprocessingml.fontTable+xml"/>
  <Default Extension="xml" ContentType="application/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settings.xml" ContentType="application/vnd.openxmlformats-officedocument.wordprocessingml.settings+xml"/>
  <Default Extension="rels" ContentType="application/vnd.openxmlformats-package.relationships+xml"/>
  <Default Extension="bin" ContentType="application/vnd.openxmlformats-officedocument.oleObject"/>
  <Override PartName="/word/styles.xml" ContentType="application/vnd.openxmlformats-officedocument.wordprocessingml.styles+xml"/>
  <Default Extension="emf" ContentType="image/x-emf"/>
  <Override PartName="/docProps/core.xml" ContentType="application/vnd.openxmlformats-package.core-properties+xml"/>
  <Override PartName="/word/footer2.xml" ContentType="application/vnd.openxmlformats-officedocument.wordprocessingml.footer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63EDE" w:rsidRDefault="00363EDE" w:rsidP="00363EDE">
      <w:pPr>
        <w:widowControl w:val="0"/>
        <w:shd w:val="clear" w:color="auto" w:fill="FFFFFF"/>
        <w:autoSpaceDE w:val="0"/>
        <w:autoSpaceDN w:val="0"/>
        <w:adjustRightInd w:val="0"/>
        <w:spacing w:before="1087"/>
        <w:ind w:firstLine="360"/>
        <w:jc w:val="center"/>
        <w:rPr>
          <w:rFonts w:ascii="Times New Roman CYR" w:eastAsia="Times New Roman" w:hAnsi="Times New Roman CYR" w:cs="Times New Roman CYR"/>
          <w:b/>
          <w:bCs/>
          <w:color w:val="000000"/>
          <w:sz w:val="32"/>
          <w:szCs w:val="32"/>
        </w:rPr>
      </w:pPr>
    </w:p>
    <w:p w:rsidR="00363EDE" w:rsidRPr="00363EDE" w:rsidRDefault="00363EDE" w:rsidP="00363EDE">
      <w:pPr>
        <w:widowControl w:val="0"/>
        <w:shd w:val="clear" w:color="auto" w:fill="FFFFFF"/>
        <w:autoSpaceDE w:val="0"/>
        <w:autoSpaceDN w:val="0"/>
        <w:adjustRightInd w:val="0"/>
        <w:spacing w:before="1087"/>
        <w:ind w:firstLine="360"/>
        <w:jc w:val="center"/>
        <w:rPr>
          <w:rFonts w:ascii="Times New Roman" w:eastAsia="Times New Roman" w:hAnsi="Times New Roman" w:cs="Times New Roman"/>
          <w:b/>
          <w:bCs/>
          <w:color w:val="000000"/>
          <w:sz w:val="32"/>
          <w:szCs w:val="32"/>
        </w:rPr>
      </w:pPr>
      <w:r w:rsidRPr="00363EDE">
        <w:rPr>
          <w:rFonts w:ascii="Times New Roman" w:hAnsi="Times New Roman" w:cs="Times New Roman"/>
          <w:b/>
          <w:bCs/>
          <w:color w:val="000000"/>
          <w:sz w:val="32"/>
          <w:szCs w:val="32"/>
        </w:rPr>
        <w:t>КУРСОВАЯ  РАБОТА</w:t>
      </w:r>
    </w:p>
    <w:p w:rsidR="00363EDE" w:rsidRPr="005C2409" w:rsidRDefault="00363EDE" w:rsidP="00363EDE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5C2409">
        <w:rPr>
          <w:rFonts w:ascii="Times New Roman" w:eastAsia="MS Mincho" w:hAnsi="Times New Roman" w:cs="Times New Roman"/>
          <w:bCs w:val="0"/>
          <w:color w:val="auto"/>
        </w:rPr>
        <w:t>Разработка элементов учебной системы программирования</w:t>
      </w:r>
    </w:p>
    <w:p w:rsidR="00363EDE" w:rsidRPr="006A0F16" w:rsidRDefault="00363EDE" w:rsidP="0036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5C2409">
        <w:rPr>
          <w:rFonts w:ascii="Times New Roman" w:eastAsia="MS Mincho" w:hAnsi="Times New Roman" w:cs="Times New Roman"/>
          <w:sz w:val="28"/>
          <w:szCs w:val="28"/>
        </w:rPr>
        <w:t>по дисциплине «Системы программирования»</w:t>
      </w:r>
    </w:p>
    <w:p w:rsidR="00264531" w:rsidRPr="0057330E" w:rsidRDefault="008F1D64" w:rsidP="0036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Вариант №7</w:t>
      </w:r>
    </w:p>
    <w:p w:rsidR="00363EDE" w:rsidRPr="00950B66" w:rsidRDefault="00363EDE" w:rsidP="0036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950B66" w:rsidRPr="00950B66" w:rsidRDefault="00950B66" w:rsidP="0036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363EDE" w:rsidRPr="005C2409" w:rsidRDefault="00363EDE" w:rsidP="0036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ind w:right="355"/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гр. </w:t>
      </w:r>
      <w:r w:rsidRPr="00615138">
        <w:rPr>
          <w:rFonts w:ascii="Times New Roman" w:hAnsi="Times New Roman" w:cs="Times New Roman"/>
          <w:sz w:val="28"/>
          <w:szCs w:val="28"/>
        </w:rPr>
        <w:t>5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084/1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Благодиров А.В.</w:t>
      </w:r>
    </w:p>
    <w:p w:rsidR="00490323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ись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Черкалова В.В.</w:t>
      </w:r>
    </w:p>
    <w:p w:rsidR="00490323" w:rsidRPr="00615138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>Афанасьева В.Ю.</w:t>
      </w:r>
    </w:p>
    <w:p w:rsidR="00490323" w:rsidRPr="00615138" w:rsidRDefault="00490323" w:rsidP="00490323">
      <w:pPr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hAnsi="Times New Roman" w:cs="Times New Roman"/>
          <w:sz w:val="28"/>
          <w:szCs w:val="28"/>
        </w:rPr>
        <w:t>Руководитель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 доцент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«подпись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>Расторгуе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>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615138">
        <w:rPr>
          <w:rFonts w:ascii="Times New Roman" w:hAnsi="Times New Roman" w:cs="Times New Roman"/>
          <w:sz w:val="28"/>
          <w:szCs w:val="28"/>
        </w:rPr>
        <w:t>Я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90323" w:rsidRPr="00615138" w:rsidRDefault="00490323" w:rsidP="00490323">
      <w:pPr>
        <w:widowControl w:val="0"/>
        <w:shd w:val="clear" w:color="auto" w:fill="FFFFFF"/>
        <w:tabs>
          <w:tab w:val="left" w:pos="4781"/>
        </w:tabs>
        <w:autoSpaceDE w:val="0"/>
        <w:autoSpaceDN w:val="0"/>
        <w:adjustRightInd w:val="0"/>
        <w:spacing w:line="425" w:lineRule="exact"/>
        <w:ind w:left="151" w:firstLine="2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90323" w:rsidRPr="00615138" w:rsidRDefault="00490323" w:rsidP="00490323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                          «___»________2012</w:t>
      </w:r>
    </w:p>
    <w:p w:rsidR="00363EDE" w:rsidRPr="00886189" w:rsidRDefault="00363EDE" w:rsidP="00363EDE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rPr>
          <w:rFonts w:ascii="Times New Roman CYR" w:eastAsia="Times New Roman" w:hAnsi="Times New Roman CYR" w:cs="Times New Roman CYR"/>
          <w:color w:val="000000"/>
          <w:sz w:val="32"/>
          <w:szCs w:val="32"/>
        </w:rPr>
      </w:pPr>
    </w:p>
    <w:p w:rsidR="00C47900" w:rsidRPr="00BC755A" w:rsidRDefault="00BC755A" w:rsidP="008F1D64">
      <w:pPr>
        <w:rPr>
          <w:rFonts w:ascii="Times New Roman" w:eastAsia="MS Mincho" w:hAnsi="Times New Roman" w:cs="Times New Roman"/>
          <w:bCs/>
        </w:rPr>
      </w:pPr>
      <w:r>
        <w:br w:type="page"/>
      </w:r>
    </w:p>
    <w:p w:rsidR="00C47900" w:rsidRPr="00BC755A" w:rsidRDefault="00C47900" w:rsidP="00C47900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C47900" w:rsidRPr="00BC755A" w:rsidRDefault="00C47900" w:rsidP="00C47900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C47900" w:rsidRPr="00BC755A" w:rsidRDefault="00C47900" w:rsidP="00C47900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C47900" w:rsidRPr="005C2409" w:rsidRDefault="00C47900" w:rsidP="00C47900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5C2409">
        <w:rPr>
          <w:rFonts w:ascii="Times New Roman" w:eastAsia="MS Mincho" w:hAnsi="Times New Roman" w:cs="Times New Roman"/>
          <w:bCs w:val="0"/>
          <w:color w:val="auto"/>
        </w:rPr>
        <w:t>Разработка элементов учебной системы программирования</w:t>
      </w:r>
    </w:p>
    <w:p w:rsidR="00C47900" w:rsidRPr="00E53167" w:rsidRDefault="00C47900" w:rsidP="00C47900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5C2409">
        <w:rPr>
          <w:rFonts w:ascii="Times New Roman" w:eastAsia="MS Mincho" w:hAnsi="Times New Roman" w:cs="Times New Roman"/>
          <w:sz w:val="28"/>
          <w:szCs w:val="28"/>
        </w:rPr>
        <w:t>по дисциплине «Системы программирования»</w:t>
      </w:r>
      <w:r w:rsidR="00F6300B" w:rsidRPr="00E53167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864773" w:rsidRPr="008F1D64" w:rsidRDefault="00C04BF6" w:rsidP="00C47900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C47900">
        <w:rPr>
          <w:rFonts w:ascii="Times New Roman" w:eastAsia="MS Mincho" w:hAnsi="Times New Roman" w:cs="Times New Roman"/>
          <w:bCs w:val="0"/>
          <w:color w:val="auto"/>
        </w:rPr>
        <w:t>Компилятор с языка высокого уровня</w:t>
      </w:r>
      <w:r w:rsidR="008C1607" w:rsidRPr="00C47900">
        <w:rPr>
          <w:rFonts w:ascii="Times New Roman" w:eastAsia="MS Mincho" w:hAnsi="Times New Roman" w:cs="Times New Roman"/>
          <w:bCs w:val="0"/>
          <w:color w:val="auto"/>
        </w:rPr>
        <w:t>.</w:t>
      </w:r>
    </w:p>
    <w:p w:rsidR="00173A52" w:rsidRPr="00173A52" w:rsidRDefault="00173A52" w:rsidP="00173A52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173A52">
        <w:rPr>
          <w:rFonts w:ascii="Times New Roman" w:eastAsia="MS Mincho" w:hAnsi="Times New Roman" w:cs="Times New Roman"/>
          <w:sz w:val="28"/>
          <w:szCs w:val="28"/>
        </w:rPr>
        <w:t>Вариант №</w:t>
      </w:r>
      <w:r w:rsidR="008F1D64">
        <w:rPr>
          <w:rFonts w:ascii="Times New Roman" w:eastAsia="MS Mincho" w:hAnsi="Times New Roman" w:cs="Times New Roman"/>
          <w:sz w:val="28"/>
          <w:szCs w:val="28"/>
        </w:rPr>
        <w:t>7</w:t>
      </w:r>
    </w:p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ind w:right="355"/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гр. </w:t>
      </w:r>
      <w:r w:rsidRPr="00615138">
        <w:rPr>
          <w:rFonts w:ascii="Times New Roman" w:hAnsi="Times New Roman" w:cs="Times New Roman"/>
          <w:sz w:val="28"/>
          <w:szCs w:val="28"/>
        </w:rPr>
        <w:t>5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084/1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Благодиров А.В.</w:t>
      </w:r>
    </w:p>
    <w:p w:rsidR="00490323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ись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Черкалова В.В.</w:t>
      </w:r>
    </w:p>
    <w:p w:rsidR="00490323" w:rsidRPr="00615138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>Афанасьева В.Ю.</w:t>
      </w:r>
    </w:p>
    <w:p w:rsidR="00490323" w:rsidRPr="00615138" w:rsidRDefault="00490323" w:rsidP="00490323">
      <w:pPr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hAnsi="Times New Roman" w:cs="Times New Roman"/>
          <w:sz w:val="28"/>
          <w:szCs w:val="28"/>
        </w:rPr>
        <w:t>Руководитель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 доцент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«подпись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>Расторгуе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>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615138">
        <w:rPr>
          <w:rFonts w:ascii="Times New Roman" w:hAnsi="Times New Roman" w:cs="Times New Roman"/>
          <w:sz w:val="28"/>
          <w:szCs w:val="28"/>
        </w:rPr>
        <w:t>Я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90323" w:rsidRPr="00615138" w:rsidRDefault="00490323" w:rsidP="00490323">
      <w:pPr>
        <w:widowControl w:val="0"/>
        <w:shd w:val="clear" w:color="auto" w:fill="FFFFFF"/>
        <w:tabs>
          <w:tab w:val="left" w:pos="4781"/>
        </w:tabs>
        <w:autoSpaceDE w:val="0"/>
        <w:autoSpaceDN w:val="0"/>
        <w:adjustRightInd w:val="0"/>
        <w:spacing w:line="425" w:lineRule="exact"/>
        <w:ind w:left="151" w:firstLine="2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90323" w:rsidRPr="00615138" w:rsidRDefault="00490323" w:rsidP="00490323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                          «___»________2012</w:t>
      </w:r>
    </w:p>
    <w:p w:rsidR="00BC755A" w:rsidRPr="00173A52" w:rsidRDefault="00C47900">
      <w:r>
        <w:br w:type="page"/>
      </w:r>
    </w:p>
    <w:p w:rsidR="008C1607" w:rsidRDefault="008C1607" w:rsidP="008C1607">
      <w:pPr>
        <w:pStyle w:val="Heading1"/>
      </w:pPr>
      <w:r>
        <w:t>Введение</w:t>
      </w:r>
    </w:p>
    <w:p w:rsidR="008C1607" w:rsidRPr="009A7DBD" w:rsidRDefault="008C1607" w:rsidP="008C1607"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следующий технологический конвейер: </w:t>
      </w:r>
    </w:p>
    <w:p w:rsidR="008C1607" w:rsidRPr="00F74685" w:rsidRDefault="0057330E" w:rsidP="008C1607">
      <w:pPr>
        <w:rPr>
          <w:lang w:val="en-US"/>
        </w:rPr>
      </w:pPr>
      <w:r>
        <w:object w:dxaOrig="8578" w:dyaOrig="2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117pt" o:ole="">
            <v:imagedata r:id="rId8" o:title=""/>
          </v:shape>
          <o:OLEObject Type="Embed" ProgID="Visio.Drawing.11" ShapeID="_x0000_i1025" DrawAspect="Content" ObjectID="_1273614608" r:id="rId9"/>
        </w:object>
      </w:r>
    </w:p>
    <w:p w:rsidR="008C1607" w:rsidRDefault="008C1607" w:rsidP="008C1607"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8C1607" w:rsidRDefault="008C1607" w:rsidP="008C1607">
      <w:pPr>
        <w:pStyle w:val="ListParagraph"/>
        <w:numPr>
          <w:ilvl w:val="0"/>
          <w:numId w:val="5"/>
        </w:numPr>
      </w:pPr>
      <w: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8C1607" w:rsidRDefault="008C1607" w:rsidP="008C1607">
      <w:pPr>
        <w:pStyle w:val="ListParagraph"/>
        <w:numPr>
          <w:ilvl w:val="0"/>
          <w:numId w:val="5"/>
        </w:numPr>
      </w:pPr>
      <w: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8C1607" w:rsidRDefault="008C1607" w:rsidP="008C1607">
      <w:pPr>
        <w:pStyle w:val="ListParagraph"/>
        <w:numPr>
          <w:ilvl w:val="0"/>
          <w:numId w:val="5"/>
        </w:numPr>
      </w:pPr>
      <w: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8C1607" w:rsidRDefault="008C1607" w:rsidP="008C1607">
      <w:pPr>
        <w:pStyle w:val="ListParagraph"/>
        <w:numPr>
          <w:ilvl w:val="0"/>
          <w:numId w:val="5"/>
        </w:numPr>
      </w:pPr>
      <w: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C15A07" w:rsidRPr="00C15A07" w:rsidRDefault="00EE3FD1" w:rsidP="007D1C9A">
      <w:pPr>
        <w:pStyle w:val="Heading1"/>
      </w:pPr>
      <w:r>
        <w:t>Постановка задачи</w:t>
      </w:r>
    </w:p>
    <w:p w:rsidR="00C15A07" w:rsidRDefault="0062392D" w:rsidP="005624D8">
      <w:r>
        <w:t>Необходимо выполнить доработку элементов макета учебной системы программирования до уровня, позволяющего обрабатывать “новые” для макета конструкции языка высокого уровня, примененные в соответствующем варианте:</w:t>
      </w:r>
    </w:p>
    <w:p w:rsidR="007D1C9A" w:rsidRDefault="007D1C9A" w:rsidP="007D1C9A">
      <w:pPr>
        <w:jc w:val="center"/>
      </w:pPr>
      <w:r>
        <w:object w:dxaOrig="5841" w:dyaOrig="925">
          <v:shape id="_x0000_i1026" type="#_x0000_t75" style="width:292pt;height:46pt" o:ole="">
            <v:imagedata r:id="rId10" o:title=""/>
          </v:shape>
          <o:OLEObject Type="Embed" ProgID="Visio.Drawing.11" ShapeID="_x0000_i1026" DrawAspect="Content" ObjectID="_1273614609" r:id="rId11"/>
        </w:object>
      </w:r>
    </w:p>
    <w:p w:rsidR="0062392D" w:rsidRPr="00C15A07" w:rsidRDefault="00732CD8" w:rsidP="00C15A07">
      <w:r>
        <w:t>Где н</w:t>
      </w:r>
      <w:r w:rsidR="00C15A07">
        <w:t>а входе</w:t>
      </w:r>
      <w:r w:rsidR="00CE6157">
        <w:t xml:space="preserve"> </w:t>
      </w:r>
      <w:r w:rsidR="006A0F16">
        <w:t xml:space="preserve">имеется </w:t>
      </w:r>
      <w:r w:rsidR="00C15A07">
        <w:t xml:space="preserve">текст программы на ЯВУ </w:t>
      </w:r>
      <w:r w:rsidR="00C15A07">
        <w:rPr>
          <w:lang w:val="en-US"/>
        </w:rPr>
        <w:t>PL</w:t>
      </w:r>
      <w:r w:rsidR="00C15A07" w:rsidRPr="00C15A07">
        <w:t>/</w:t>
      </w:r>
      <w:r w:rsidR="00C15A07">
        <w:rPr>
          <w:lang w:val="en-US"/>
        </w:rPr>
        <w:t>I</w:t>
      </w:r>
      <w:r w:rsidR="00C15A07">
        <w:t>:</w:t>
      </w:r>
    </w:p>
    <w:p w:rsidR="008F1D64" w:rsidRPr="008F1D64" w:rsidRDefault="008F1D64" w:rsidP="004E2C30">
      <w:pPr>
        <w:pStyle w:val="NoSpacing"/>
        <w:rPr>
          <w:lang w:val="en-US"/>
        </w:rPr>
      </w:pPr>
      <w:r w:rsidRPr="008F1D64">
        <w:rPr>
          <w:lang w:val="en-US"/>
        </w:rPr>
        <w:t>EX07:</w:t>
      </w:r>
      <w:r w:rsidRPr="008F1D64">
        <w:rPr>
          <w:lang w:val="en-US"/>
        </w:rPr>
        <w:tab/>
        <w:t>PROC  OPTIONS  ( MAIN );</w:t>
      </w:r>
    </w:p>
    <w:p w:rsidR="008F1D64" w:rsidRPr="008F1D64" w:rsidRDefault="008F1D64" w:rsidP="008F1D64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A</w:t>
      </w:r>
      <w:r w:rsidRPr="008F1D64">
        <w:rPr>
          <w:lang w:val="en-US"/>
        </w:rPr>
        <w:tab/>
        <w:t>BIT  ( 3 )  INIT ( '10'B );</w:t>
      </w:r>
    </w:p>
    <w:p w:rsidR="008F1D64" w:rsidRPr="008F1D64" w:rsidRDefault="008F1D64" w:rsidP="008F1D64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B</w:t>
      </w:r>
      <w:r w:rsidRPr="008F1D64">
        <w:rPr>
          <w:lang w:val="en-US"/>
        </w:rPr>
        <w:tab/>
        <w:t>BIT ( 3 ) INIT ( '101'B );</w:t>
      </w:r>
    </w:p>
    <w:p w:rsidR="008F1D64" w:rsidRPr="008F1D64" w:rsidRDefault="008F1D64" w:rsidP="008F1D64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C</w:t>
      </w:r>
      <w:r w:rsidRPr="008F1D64">
        <w:rPr>
          <w:lang w:val="en-US"/>
        </w:rPr>
        <w:tab/>
        <w:t>BIT ( 16 );</w:t>
      </w:r>
    </w:p>
    <w:p w:rsidR="008F1D64" w:rsidRPr="008F1D64" w:rsidRDefault="008F1D64" w:rsidP="008F1D64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C = SUBSTR (( B !! A ), 2, 3 );</w:t>
      </w:r>
    </w:p>
    <w:p w:rsidR="008F1D64" w:rsidRPr="008F1D64" w:rsidRDefault="008F1D64" w:rsidP="008F1D64">
      <w:pPr>
        <w:pStyle w:val="NoSpacing"/>
        <w:ind w:firstLine="708"/>
        <w:rPr>
          <w:lang w:val="en-US"/>
        </w:rPr>
      </w:pPr>
      <w:r w:rsidRPr="008F1D64">
        <w:rPr>
          <w:lang w:val="en-US"/>
        </w:rPr>
        <w:t xml:space="preserve">END EX07;  </w:t>
      </w:r>
    </w:p>
    <w:p w:rsidR="008F1D64" w:rsidRDefault="008F1D64" w:rsidP="004E2C30"/>
    <w:p w:rsidR="00C15A07" w:rsidRDefault="00C15A07" w:rsidP="004E2C30">
      <w:r>
        <w:t>На выходе</w:t>
      </w:r>
      <w:r w:rsidR="006A0F16">
        <w:t xml:space="preserve"> строится</w:t>
      </w:r>
      <w:r w:rsidRPr="00C15A07">
        <w:t xml:space="preserve"> </w:t>
      </w:r>
      <w:r>
        <w:t>эквивалент программы на ассемблере</w:t>
      </w:r>
      <w:r w:rsidR="00225FB9">
        <w:t xml:space="preserve"> архитектуры</w:t>
      </w:r>
      <w:r>
        <w:t xml:space="preserve"> </w:t>
      </w:r>
      <w:r>
        <w:rPr>
          <w:lang w:val="en-US"/>
        </w:rPr>
        <w:t>IBM</w:t>
      </w:r>
      <w:r>
        <w:t xml:space="preserve"> </w:t>
      </w:r>
      <w:r w:rsidRPr="00C15A07">
        <w:t>370</w:t>
      </w:r>
      <w:r>
        <w:t>: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>EX07     START 0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BALR  RBASE,0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USING *,RBASE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RAB,@VA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@LB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LR   RRAB,0(0,6)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O     RRAB,@VB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RAB,@VMID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A     RSH,@LA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SH,@LMID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RAB,@VMID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SL 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LL   RRAB,0(0,6)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N     RRAB,MSK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RAB,@VC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NL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SH,@LC 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BCR   15,14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A        DC    F'3'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LA      DC    F'2'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VA      DC    BL4'10'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B        DC    F'3'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LB      DC    F'3'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VB      DC    BL4'101'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C        DC    F'16'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LC      DC    F'0'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VC      DC    BL4''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MID      DC    F'16'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LMID    DC    F'0'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@VMID    DC    BL4''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SL       DC    F'1'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NL       DC    F'3'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MSK      DC    BL4'111'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RBASE    EQU   15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RRAB     EQU   5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>R</w:t>
      </w:r>
      <w:r w:rsidR="00A75AA2">
        <w:rPr>
          <w:lang w:val="en-US"/>
        </w:rPr>
        <w:t>SH</w:t>
      </w:r>
      <w:r w:rsidR="00A75AA2">
        <w:t xml:space="preserve">  </w:t>
      </w:r>
      <w:r w:rsidRPr="00E048D5">
        <w:rPr>
          <w:lang w:val="en-US"/>
        </w:rPr>
        <w:t xml:space="preserve">     EQU   6                                                                    </w:t>
      </w:r>
    </w:p>
    <w:p w:rsidR="00E048D5" w:rsidRPr="00E048D5" w:rsidRDefault="00E048D5" w:rsidP="001E6E1B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END   EX07         </w:t>
      </w:r>
    </w:p>
    <w:p w:rsidR="0019347B" w:rsidRDefault="0019347B" w:rsidP="00225FB9">
      <w:pPr>
        <w:pStyle w:val="Heading1"/>
      </w:pPr>
      <w:r>
        <w:t>Анализ поставленной задачи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>Для реализации поставленной задачи необходимо определить структуру, описывающую битовые строки. То есть такую конструкцию на ассемблере, которая бы соответсвовала коду на PLI:</w:t>
      </w:r>
    </w:p>
    <w:p w:rsidR="00FB7EF4" w:rsidRPr="00FB7EF4" w:rsidRDefault="00FB7EF4" w:rsidP="00FB7EF4">
      <w:pPr>
        <w:pStyle w:val="NoSpacing"/>
        <w:ind w:left="708" w:firstLine="708"/>
        <w:rPr>
          <w:i/>
        </w:rPr>
      </w:pPr>
      <w:r w:rsidRPr="00FB7EF4">
        <w:rPr>
          <w:i/>
        </w:rPr>
        <w:t>DCL</w:t>
      </w:r>
      <w:r w:rsidRPr="00FB7EF4">
        <w:rPr>
          <w:i/>
        </w:rPr>
        <w:tab/>
        <w:t>A</w:t>
      </w:r>
      <w:r w:rsidRPr="00FB7EF4">
        <w:rPr>
          <w:i/>
        </w:rPr>
        <w:tab/>
        <w:t>BIT  ( 3 )  INIT ( '10'B );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>Помимо этого не следует забывать про необходимость созхранить уже существующую функциональность.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>Поэтому нами была выбрана следующая реализация:</w:t>
      </w:r>
    </w:p>
    <w:p w:rsidR="00FB7EF4" w:rsidRPr="00FB7EF4" w:rsidRDefault="00FB7EF4" w:rsidP="00FB7EF4">
      <w:pPr>
        <w:pStyle w:val="NoSpacing"/>
        <w:rPr>
          <w:i/>
        </w:rPr>
      </w:pPr>
      <w:r w:rsidRPr="00FB7EF4">
        <w:rPr>
          <w:i/>
        </w:rPr>
        <w:t xml:space="preserve">A        DC    F'3'                                                       </w:t>
      </w:r>
    </w:p>
    <w:p w:rsidR="00FB7EF4" w:rsidRPr="00FB7EF4" w:rsidRDefault="00FB7EF4" w:rsidP="00FB7EF4">
      <w:pPr>
        <w:pStyle w:val="NoSpacing"/>
        <w:rPr>
          <w:i/>
        </w:rPr>
      </w:pPr>
      <w:r w:rsidRPr="00FB7EF4">
        <w:rPr>
          <w:i/>
        </w:rPr>
        <w:t xml:space="preserve">@LA      DC    F'2'                                                   </w:t>
      </w:r>
    </w:p>
    <w:p w:rsidR="00FB7EF4" w:rsidRPr="00FB7EF4" w:rsidRDefault="00FB7EF4" w:rsidP="00FB7EF4">
      <w:pPr>
        <w:pStyle w:val="NoSpacing"/>
        <w:rPr>
          <w:i/>
        </w:rPr>
      </w:pPr>
      <w:r w:rsidRPr="00FB7EF4">
        <w:rPr>
          <w:i/>
        </w:rPr>
        <w:t xml:space="preserve">@VA      DC    BL4'10'      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 xml:space="preserve"> Где метка А – заданнная в определении максимальная длина строки.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 xml:space="preserve">       метка @LA – длина строки, записанной в значение</w:t>
      </w:r>
    </w:p>
    <w:p w:rsidR="00FB7EF4" w:rsidRPr="00FB7EF4" w:rsidRDefault="00FB7EF4" w:rsidP="00863F00">
      <w:pPr>
        <w:rPr>
          <w:i/>
        </w:rPr>
      </w:pPr>
      <w:r w:rsidRPr="00FB7EF4">
        <w:rPr>
          <w:i/>
        </w:rPr>
        <w:t xml:space="preserve">       метка @VA – значение строки</w:t>
      </w:r>
    </w:p>
    <w:p w:rsidR="004032A0" w:rsidRDefault="00FB7EF4" w:rsidP="00863F00">
      <w:pPr>
        <w:rPr>
          <w:i/>
        </w:rPr>
      </w:pPr>
      <w:r w:rsidRPr="00FB7EF4">
        <w:rPr>
          <w:i/>
        </w:rPr>
        <w:t>Такая структура позволяет нам при минимальных модификациях (добавление типа BR4) реализовать данную задачу, не теряя существующей функциональности, поскольку обработка имеющихся типов остается неизменной.</w:t>
      </w:r>
    </w:p>
    <w:p w:rsidR="00FB7EF4" w:rsidRPr="001D2CC2" w:rsidRDefault="004032A0" w:rsidP="00863F00">
      <w:pPr>
        <w:rPr>
          <w:i/>
        </w:rPr>
      </w:pPr>
      <w:r w:rsidRPr="001D2CC2">
        <w:rPr>
          <w:i/>
        </w:rPr>
        <w:t>Следует также отметить, что при построении указанной структуры используются спец. символы, которые не используются в языке PLI, что позволяет, сохраняя функциональность добавлять вспомогательные метки. Наличие такого спец. символа обеспечивает отсутсвие совпадений между именами переменных в к</w:t>
      </w:r>
      <w:r w:rsidR="001D2CC2" w:rsidRPr="001D2CC2">
        <w:rPr>
          <w:i/>
        </w:rPr>
        <w:t>оде и дополнительными метками при компиляции.</w:t>
      </w:r>
    </w:p>
    <w:p w:rsidR="00863F00" w:rsidRPr="00707873" w:rsidRDefault="00FB7EF4" w:rsidP="00863F00">
      <w:pPr>
        <w:rPr>
          <w:i/>
        </w:rPr>
      </w:pPr>
      <w:r w:rsidRPr="00FB7EF4">
        <w:rPr>
          <w:i/>
        </w:rPr>
        <w:t>Также н</w:t>
      </w:r>
      <w:r w:rsidR="00863F00" w:rsidRPr="00707873">
        <w:rPr>
          <w:i/>
        </w:rPr>
        <w:t xml:space="preserve">а ЯВУ нами были добавлены команды </w:t>
      </w:r>
      <w:r w:rsidR="00863F00" w:rsidRPr="00FB7EF4">
        <w:rPr>
          <w:i/>
        </w:rPr>
        <w:t xml:space="preserve">SUBSTR </w:t>
      </w:r>
      <w:r w:rsidR="00863F00" w:rsidRPr="00707873">
        <w:rPr>
          <w:i/>
        </w:rPr>
        <w:t>и !! (конкатенация).</w:t>
      </w:r>
    </w:p>
    <w:p w:rsidR="00863F00" w:rsidRPr="00707873" w:rsidRDefault="00863F00" w:rsidP="00863F00">
      <w:pPr>
        <w:rPr>
          <w:i/>
        </w:rPr>
      </w:pPr>
      <w:r w:rsidRPr="00707873">
        <w:rPr>
          <w:i/>
        </w:rPr>
        <w:t xml:space="preserve">Команда </w:t>
      </w:r>
      <w:r w:rsidRPr="00FB7EF4">
        <w:rPr>
          <w:i/>
        </w:rPr>
        <w:t xml:space="preserve">SUBSTR </w:t>
      </w:r>
      <w:r w:rsidRPr="00707873">
        <w:rPr>
          <w:i/>
        </w:rPr>
        <w:t>принимает на вход три параметра – строку, номер символа, с которого наинается отсчет, и колличество символов (длину подстроки).</w:t>
      </w:r>
    </w:p>
    <w:p w:rsidR="00863F00" w:rsidRPr="00707873" w:rsidRDefault="00863F00" w:rsidP="00863F00">
      <w:pPr>
        <w:rPr>
          <w:i/>
        </w:rPr>
      </w:pPr>
      <w:r w:rsidRPr="00707873">
        <w:rPr>
          <w:i/>
        </w:rPr>
        <w:t>Будем воспринимать это следующим образом:</w:t>
      </w:r>
    </w:p>
    <w:p w:rsidR="00863F00" w:rsidRPr="00FB7EF4" w:rsidRDefault="00863F00" w:rsidP="00863F00">
      <w:pPr>
        <w:rPr>
          <w:i/>
        </w:rPr>
      </w:pPr>
      <w:r w:rsidRPr="00FB7EF4">
        <w:rPr>
          <w:i/>
        </w:rPr>
        <w:t>SUBSTR(‘0111000’,2,3) = ‘111’</w:t>
      </w:r>
    </w:p>
    <w:p w:rsidR="00863F00" w:rsidRPr="00FB7EF4" w:rsidRDefault="00863F00" w:rsidP="00863F00">
      <w:pPr>
        <w:rPr>
          <w:i/>
        </w:rPr>
      </w:pPr>
      <w:r w:rsidRPr="00707873">
        <w:rPr>
          <w:i/>
        </w:rPr>
        <w:t xml:space="preserve">Команда конкатенации (!!) принимает два аргумента и </w:t>
      </w:r>
      <w:r w:rsidRPr="00FB7EF4">
        <w:rPr>
          <w:i/>
        </w:rPr>
        <w:t>“</w:t>
      </w:r>
      <w:r w:rsidRPr="00707873">
        <w:rPr>
          <w:i/>
        </w:rPr>
        <w:t>склеивает</w:t>
      </w:r>
      <w:r w:rsidRPr="00FB7EF4">
        <w:rPr>
          <w:i/>
        </w:rPr>
        <w:t>”их. То есть:</w:t>
      </w:r>
    </w:p>
    <w:p w:rsidR="00BF633B" w:rsidRDefault="00863F00" w:rsidP="00863F00">
      <w:pPr>
        <w:rPr>
          <w:i/>
        </w:rPr>
      </w:pPr>
      <w:r w:rsidRPr="00FB7EF4">
        <w:rPr>
          <w:i/>
        </w:rPr>
        <w:t>‘111’ !! ‘10’ = ‘11110’</w:t>
      </w:r>
    </w:p>
    <w:p w:rsidR="00BF633B" w:rsidRPr="00616A9C" w:rsidRDefault="00BF633B" w:rsidP="00863F00">
      <w:pPr>
        <w:rPr>
          <w:i/>
        </w:rPr>
      </w:pPr>
      <w:r w:rsidRPr="00616A9C">
        <w:rPr>
          <w:i/>
        </w:rPr>
        <w:t>При реализации ланных операций на ассемблере мы импользовали следующие алгоритмы:</w:t>
      </w:r>
    </w:p>
    <w:p w:rsidR="00BF633B" w:rsidRPr="00616A9C" w:rsidRDefault="00BF633B" w:rsidP="00BF633B">
      <w:pPr>
        <w:pStyle w:val="ListParagraph"/>
        <w:numPr>
          <w:ilvl w:val="0"/>
          <w:numId w:val="46"/>
        </w:numPr>
        <w:rPr>
          <w:i/>
        </w:rPr>
      </w:pPr>
      <w:r w:rsidRPr="00616A9C">
        <w:rPr>
          <w:i/>
        </w:rPr>
        <w:t>Подстрока: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Считываем номер элемента N, с которого следует взять подстроку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Сдвигаем строку влево на N-1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При компиляции с ЯВУ создаем маску вида “111000000....”, где колличество 1 – длина подстроки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При помощи операции И “отрезаем” конец старой строки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Записываем результат в поле значения</w:t>
      </w:r>
    </w:p>
    <w:p w:rsidR="00BF633B" w:rsidRPr="00616A9C" w:rsidRDefault="00BF633B" w:rsidP="00BF633B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Записываем новую длину в поле длины</w:t>
      </w:r>
    </w:p>
    <w:p w:rsidR="00BF633B" w:rsidRPr="00616A9C" w:rsidRDefault="00BF633B" w:rsidP="00BF633B">
      <w:pPr>
        <w:pStyle w:val="ListParagraph"/>
        <w:numPr>
          <w:ilvl w:val="0"/>
          <w:numId w:val="46"/>
        </w:numPr>
        <w:rPr>
          <w:i/>
        </w:rPr>
      </w:pPr>
      <w:r w:rsidRPr="00616A9C">
        <w:rPr>
          <w:i/>
        </w:rPr>
        <w:t>Конкатенация:</w:t>
      </w:r>
    </w:p>
    <w:p w:rsidR="00BF633B" w:rsidRPr="00616A9C" w:rsidRDefault="00BF633B" w:rsidP="00BF633B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Сдвигаем второй элемент вправо на длину первого</w:t>
      </w:r>
    </w:p>
    <w:p w:rsidR="00BF633B" w:rsidRPr="00616A9C" w:rsidRDefault="00BF633B" w:rsidP="00BF633B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При помощи операции ИЛИ получаем результат</w:t>
      </w:r>
    </w:p>
    <w:p w:rsidR="00BF633B" w:rsidRPr="00616A9C" w:rsidRDefault="00BF633B" w:rsidP="00BF633B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Записываем результат в поле значения</w:t>
      </w:r>
    </w:p>
    <w:p w:rsidR="00BF633B" w:rsidRPr="00616A9C" w:rsidRDefault="00BF633B" w:rsidP="00BF633B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Складываем длину первого и второго аргументов</w:t>
      </w:r>
    </w:p>
    <w:p w:rsidR="00863F00" w:rsidRPr="00616A9C" w:rsidRDefault="00BF633B" w:rsidP="00BF633B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Записываем новую длину в поле длины</w:t>
      </w:r>
    </w:p>
    <w:p w:rsidR="0074407D" w:rsidRDefault="009A59C8" w:rsidP="009A59C8">
      <w:pPr>
        <w:pStyle w:val="Heading1"/>
      </w:pPr>
      <w:r>
        <w:t>Входные о</w:t>
      </w:r>
      <w:r w:rsidR="0074407D">
        <w:t>граничения</w:t>
      </w:r>
    </w:p>
    <w:p w:rsidR="00863F00" w:rsidRPr="00570262" w:rsidRDefault="00863F00" w:rsidP="00863F00">
      <w:pPr>
        <w:rPr>
          <w:i/>
        </w:rPr>
      </w:pPr>
      <w:r w:rsidRPr="00570262">
        <w:rPr>
          <w:i/>
        </w:rPr>
        <w:t>При  постановке задачи были введены следующие ограничения:</w:t>
      </w:r>
    </w:p>
    <w:p w:rsidR="00863F00" w:rsidRPr="00570262" w:rsidRDefault="00863F00" w:rsidP="00863F00">
      <w:pPr>
        <w:rPr>
          <w:i/>
        </w:rPr>
      </w:pPr>
      <w:r w:rsidRPr="00570262">
        <w:rPr>
          <w:i/>
        </w:rPr>
        <w:t>1) Максимальная дл</w:t>
      </w:r>
      <w:r w:rsidRPr="00FC1DE1">
        <w:rPr>
          <w:i/>
        </w:rPr>
        <w:t>и</w:t>
      </w:r>
      <w:r w:rsidRPr="00570262">
        <w:rPr>
          <w:i/>
        </w:rPr>
        <w:t>на битовой строки, обрабатываемая с помощью данного алгоритма – 16.</w:t>
      </w:r>
    </w:p>
    <w:p w:rsidR="00863F00" w:rsidRDefault="00863F00" w:rsidP="00863F00">
      <w:pPr>
        <w:rPr>
          <w:i/>
        </w:rPr>
      </w:pPr>
      <w:r w:rsidRPr="00570262">
        <w:rPr>
          <w:i/>
        </w:rPr>
        <w:t>2) Реализованный алгоритм не проверяет длину результата конкатенации двух строк, то есть он не</w:t>
      </w:r>
      <w:r w:rsidRPr="00FC1DE1">
        <w:rPr>
          <w:i/>
        </w:rPr>
        <w:t xml:space="preserve"> обрабатывает каким либо специфическим образом ситуацию, когда строки А и  B заданы таким образом, что их конкатенация превышает максимальную длину битовой строки, определенную в пункте 1.</w:t>
      </w:r>
    </w:p>
    <w:p w:rsidR="00DC44F4" w:rsidRDefault="00863F00" w:rsidP="0027271D">
      <w:pPr>
        <w:rPr>
          <w:i/>
        </w:rPr>
      </w:pPr>
      <w:r>
        <w:rPr>
          <w:i/>
        </w:rPr>
        <w:t xml:space="preserve">3) </w:t>
      </w:r>
      <w:r w:rsidRPr="009F35DB">
        <w:rPr>
          <w:i/>
        </w:rPr>
        <w:t>В реализованном алгоритме не проверяется попытка взять подстроку выходящую за пределы имебщейся строки (например подстроку длиной 3 из строки длины 1).</w:t>
      </w:r>
      <w:r w:rsidR="00D96F39" w:rsidRPr="00D96F39">
        <w:rPr>
          <w:i/>
        </w:rPr>
        <w:t>.</w:t>
      </w:r>
    </w:p>
    <w:p w:rsidR="0027271D" w:rsidRPr="00DC44F4" w:rsidRDefault="00DC44F4" w:rsidP="0027271D">
      <w:pPr>
        <w:rPr>
          <w:i/>
        </w:rPr>
      </w:pPr>
      <w:r>
        <w:rPr>
          <w:i/>
        </w:rPr>
        <w:t xml:space="preserve">4) </w:t>
      </w:r>
      <w:r w:rsidRPr="00DC44F4">
        <w:rPr>
          <w:i/>
        </w:rPr>
        <w:t>При задании переменной типа битовая строка без инициализации, компиллятор автоматически записывает в строку 0.</w:t>
      </w:r>
    </w:p>
    <w:p w:rsidR="00EA36EB" w:rsidRDefault="00EA36EB" w:rsidP="00EA36EB">
      <w:pPr>
        <w:pStyle w:val="Heading1"/>
      </w:pPr>
      <w:r>
        <w:t>Модификация базы данных исходного макета</w:t>
      </w:r>
    </w:p>
    <w:p w:rsidR="00596A0C" w:rsidRDefault="007C4323" w:rsidP="007C4323">
      <w:pPr>
        <w:spacing w:after="0" w:line="240" w:lineRule="auto"/>
        <w:rPr>
          <w:i/>
        </w:rPr>
      </w:pPr>
      <w:r w:rsidRPr="00707873">
        <w:rPr>
          <w:i/>
        </w:rPr>
        <w:t>Нами были добавлены д</w:t>
      </w:r>
      <w:r w:rsidRPr="00BA003D">
        <w:rPr>
          <w:i/>
        </w:rPr>
        <w:t>ополнительные определения операций в синтаксис: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struct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{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int  POSL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int  PRED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char DER[4]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int  ALT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} SINT [ NSINT ] =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   __________ _________ _______ _______ ___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 |  NN      :    </w:t>
      </w:r>
      <w:r w:rsidRPr="004409BF">
        <w:rPr>
          <w:rFonts w:ascii="Lucida Console" w:hAnsi="Lucida Console"/>
          <w:sz w:val="20"/>
        </w:rPr>
        <w:t>посл</w:t>
      </w:r>
      <w:r w:rsidRPr="004409BF">
        <w:rPr>
          <w:rFonts w:ascii="Lucida Console" w:hAnsi="Lucida Console"/>
          <w:sz w:val="20"/>
          <w:lang w:val="en-US"/>
        </w:rPr>
        <w:t xml:space="preserve"> : </w:t>
      </w:r>
      <w:r w:rsidRPr="004409BF">
        <w:rPr>
          <w:rFonts w:ascii="Lucida Console" w:hAnsi="Lucida Console"/>
          <w:sz w:val="20"/>
        </w:rPr>
        <w:t>пред</w:t>
      </w:r>
      <w:r w:rsidRPr="004409BF">
        <w:rPr>
          <w:rFonts w:ascii="Lucida Console" w:hAnsi="Lucida Console"/>
          <w:sz w:val="20"/>
          <w:lang w:val="en-US"/>
        </w:rPr>
        <w:t xml:space="preserve">  :  </w:t>
      </w:r>
      <w:r w:rsidRPr="004409BF">
        <w:rPr>
          <w:rFonts w:ascii="Lucida Console" w:hAnsi="Lucida Console"/>
          <w:sz w:val="20"/>
        </w:rPr>
        <w:t>дер</w:t>
      </w:r>
      <w:r w:rsidRPr="004409BF">
        <w:rPr>
          <w:rFonts w:ascii="Lucida Console" w:hAnsi="Lucida Console"/>
          <w:sz w:val="20"/>
          <w:lang w:val="en-US"/>
        </w:rPr>
        <w:t xml:space="preserve">  : </w:t>
      </w:r>
      <w:r w:rsidRPr="004409BF">
        <w:rPr>
          <w:rFonts w:ascii="Lucida Console" w:hAnsi="Lucida Console"/>
          <w:sz w:val="20"/>
        </w:rPr>
        <w:t>альт</w:t>
      </w:r>
      <w:r w:rsidRPr="004409BF">
        <w:rPr>
          <w:rFonts w:ascii="Lucida Console" w:hAnsi="Lucida Console"/>
          <w:sz w:val="20"/>
          <w:lang w:val="en-US"/>
        </w:rPr>
        <w:t xml:space="preserve"> 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  <w:lang w:val="en-US"/>
        </w:rPr>
        <w:t xml:space="preserve">    </w:t>
      </w:r>
      <w:r w:rsidRPr="004409BF">
        <w:rPr>
          <w:rFonts w:ascii="Lucida Console" w:hAnsi="Lucida Console"/>
          <w:sz w:val="20"/>
        </w:rPr>
        <w:t>|__________:_________:_______:_______:______|                    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>{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0     .*/    -1 ,    -1 , "***" ,   -1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0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1     .*/     2 ,     0 , "0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2     .*/     3 ,     1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3     .*/     0 ,     2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1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4     .*/     5 ,     0 , "1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5     .*/     6 ,     4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7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6     .*/     0 ,     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7     .*/     8 ,     4 , "</w:t>
      </w:r>
      <w:r w:rsidRPr="004409BF">
        <w:rPr>
          <w:rFonts w:ascii="Lucida Console" w:hAnsi="Lucida Console"/>
          <w:sz w:val="20"/>
          <w:lang w:val="en-US"/>
        </w:rPr>
        <w:t>MA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8     .*/     0 ,     7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2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 9     .*/    10 ,     0 , "2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0     .*/    11 ,     9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1     .*/     0 ,    10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3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2     .*/    13 ,     0 , "3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3     .*/    14 ,    12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4     .*/     0 ,    13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4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5     .*/    16 ,     0 , "4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6     .*/    17 ,    15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7     .*/     0 ,    16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5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8     .*/    19 ,     0 , "5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19     .*/    20 ,    18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0     .*/     0 ,    19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6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1     .*/    22 ,     0 , "6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2     .*/    23 ,    21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3     .*/     0 ,    22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7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4     .*/    25 ,     0 , "7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5     .*/    26 ,    24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6     .*/     0 ,    2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8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7     .*/    28 ,     0 , "8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8     .*/    29 ,    27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29     .*/     0 ,    2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9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0     .*/    31 ,     0 , "9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1     .*/    32 ,    30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2     .*/     0 ,    3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A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3     .*/    34 ,     0 , "</w:t>
      </w:r>
      <w:r w:rsidRPr="004409BF">
        <w:rPr>
          <w:rFonts w:ascii="Lucida Console" w:hAnsi="Lucida Console"/>
          <w:sz w:val="20"/>
          <w:lang w:val="en-US"/>
        </w:rPr>
        <w:t>A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4     .*/    35 ,    33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5     .*/     0 ,    34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B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6     .*/    37 ,     0 , "</w:t>
      </w:r>
      <w:r w:rsidRPr="004409BF">
        <w:rPr>
          <w:rFonts w:ascii="Lucida Console" w:hAnsi="Lucida Console"/>
          <w:sz w:val="20"/>
          <w:lang w:val="en-US"/>
        </w:rPr>
        <w:t>B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7     .*/    38 ,    36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8     .*/     0 ,    37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C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39     .*/    40 ,     0 , "</w:t>
      </w:r>
      <w:r w:rsidRPr="004409BF">
        <w:rPr>
          <w:rFonts w:ascii="Lucida Console" w:hAnsi="Lucida Console"/>
          <w:sz w:val="20"/>
          <w:lang w:val="en-US"/>
        </w:rPr>
        <w:t>C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0     .*/    41 ,    39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1     .*/     0 ,    40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D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2     .*/    43 ,     0 , "</w:t>
      </w:r>
      <w:r w:rsidRPr="004409BF">
        <w:rPr>
          <w:rFonts w:ascii="Lucida Console" w:hAnsi="Lucida Console"/>
          <w:sz w:val="20"/>
          <w:lang w:val="en-US"/>
        </w:rPr>
        <w:t>D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3     .*/    44 ,    42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45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4     .*/     0 ,    43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5     .*/    46 ,    42 , "</w:t>
      </w:r>
      <w:r w:rsidRPr="004409BF">
        <w:rPr>
          <w:rFonts w:ascii="Lucida Console" w:hAnsi="Lucida Console"/>
          <w:sz w:val="20"/>
          <w:lang w:val="en-US"/>
        </w:rPr>
        <w:t>C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6     .*/    47 ,    45 , "</w:t>
      </w:r>
      <w:r w:rsidRPr="004409BF">
        <w:rPr>
          <w:rFonts w:ascii="Lucida Console" w:hAnsi="Lucida Console"/>
          <w:sz w:val="20"/>
          <w:lang w:val="en-US"/>
        </w:rPr>
        <w:t>L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7     .*/    48 ,    46 , " 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8     .*/    49 ,    47 , "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49     .*/    50 ,    48 , " 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0     .*/    51 ,    49 , "</w:t>
      </w:r>
      <w:r w:rsidRPr="004409BF">
        <w:rPr>
          <w:rFonts w:ascii="Lucida Console" w:hAnsi="Lucida Console"/>
          <w:sz w:val="20"/>
          <w:lang w:val="en-US"/>
        </w:rPr>
        <w:t>B</w:t>
      </w:r>
      <w:r w:rsidRPr="004409BF">
        <w:rPr>
          <w:rFonts w:ascii="Lucida Console" w:hAnsi="Lucida Console"/>
          <w:sz w:val="20"/>
        </w:rPr>
        <w:t xml:space="preserve">  " ,  187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sz w:val="20"/>
        </w:rPr>
        <w:t xml:space="preserve"> {/*.   51     .*/    52 ,    50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 52     .*/    53 ,    51 , "</w:t>
      </w:r>
      <w:r w:rsidRPr="004409BF">
        <w:rPr>
          <w:rFonts w:ascii="Lucida Console" w:hAnsi="Lucida Console"/>
          <w:b/>
          <w:sz w:val="20"/>
          <w:lang w:val="en-US"/>
        </w:rPr>
        <w:t>N</w:t>
      </w:r>
      <w:r w:rsidRPr="004409BF">
        <w:rPr>
          <w:rFonts w:ascii="Lucida Console" w:hAnsi="Lucida Console"/>
          <w:b/>
          <w:sz w:val="20"/>
        </w:rPr>
        <w:t xml:space="preserve">  " ,  201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3     .*/    54 ,    52 , " 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4     .*/    55 ,    53 , "</w:t>
      </w:r>
      <w:r w:rsidRPr="004409BF">
        <w:rPr>
          <w:rFonts w:ascii="Lucida Console" w:hAnsi="Lucida Console"/>
          <w:sz w:val="20"/>
          <w:lang w:val="en-US"/>
        </w:rPr>
        <w:t>F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5     .*/    56 ,    54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6     .*/    57 ,    55 , "</w:t>
      </w:r>
      <w:r w:rsidRPr="004409BF">
        <w:rPr>
          <w:rFonts w:ascii="Lucida Console" w:hAnsi="Lucida Console"/>
          <w:sz w:val="20"/>
          <w:lang w:val="en-US"/>
        </w:rPr>
        <w:t>X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7     .*/    58 ,    56 , "</w:t>
      </w:r>
      <w:r w:rsidRPr="004409BF">
        <w:rPr>
          <w:rFonts w:ascii="Lucida Console" w:hAnsi="Lucida Console"/>
          <w:sz w:val="20"/>
          <w:lang w:val="en-US"/>
        </w:rPr>
        <w:t>E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8     .*/    59 ,    57 , "</w:t>
      </w:r>
      <w:r w:rsidRPr="004409BF">
        <w:rPr>
          <w:rFonts w:ascii="Lucida Console" w:hAnsi="Lucida Console"/>
          <w:sz w:val="20"/>
          <w:lang w:val="en-US"/>
        </w:rPr>
        <w:t>D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59     .*/    60 ,    58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0     .*/    61 ,    59 , "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1     .*/    62 ,    60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2     .*/    63 ,    61 , ";  " ,   65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3     .*/    64 ,    62 , "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4     .*/    65 ,    63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5     .*/    66 ,    61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6     .*/    67 ,    65 , "</w:t>
      </w:r>
      <w:r w:rsidRPr="004409BF">
        <w:rPr>
          <w:rFonts w:ascii="Lucida Console" w:hAnsi="Lucida Console"/>
          <w:sz w:val="20"/>
          <w:lang w:val="en-US"/>
        </w:rPr>
        <w:t>N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7     .*/    68 ,    66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8     .*/    69 ,    67 , "</w:t>
      </w:r>
      <w:r w:rsidRPr="004409BF">
        <w:rPr>
          <w:rFonts w:ascii="Lucida Console" w:hAnsi="Lucida Console"/>
          <w:sz w:val="20"/>
          <w:lang w:val="en-US"/>
        </w:rPr>
        <w:t>T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69     .*/    70 ,    68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0     .*/    71 ,    69 , "</w:t>
      </w:r>
      <w:r w:rsidRPr="004409BF">
        <w:rPr>
          <w:rFonts w:ascii="Lucida Console" w:hAnsi="Lucida Console"/>
          <w:sz w:val="20"/>
          <w:lang w:val="en-US"/>
        </w:rPr>
        <w:t>LIT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1     .*/    72 ,    70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2     .*/    73 ,    71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3     .*/   186 ,    72 , "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E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4     .*/    75 ,     0 , "</w:t>
      </w:r>
      <w:r w:rsidRPr="004409BF">
        <w:rPr>
          <w:rFonts w:ascii="Lucida Console" w:hAnsi="Lucida Console"/>
          <w:sz w:val="20"/>
          <w:lang w:val="en-US"/>
        </w:rPr>
        <w:t>E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5     .*/    76 ,    74 , "</w:t>
      </w:r>
      <w:r w:rsidRPr="004409BF">
        <w:rPr>
          <w:rFonts w:ascii="Lucida Console" w:hAnsi="Lucida Console"/>
          <w:sz w:val="20"/>
          <w:lang w:val="en-US"/>
        </w:rPr>
        <w:t>N</w:t>
      </w:r>
      <w:r w:rsidRPr="004409BF">
        <w:rPr>
          <w:rFonts w:ascii="Lucida Console" w:hAnsi="Lucida Console"/>
          <w:sz w:val="20"/>
        </w:rPr>
        <w:t xml:space="preserve">  " ,   82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6     .*/    77 ,    75 , "</w:t>
      </w:r>
      <w:r w:rsidRPr="004409BF">
        <w:rPr>
          <w:rFonts w:ascii="Lucida Console" w:hAnsi="Lucida Console"/>
          <w:sz w:val="20"/>
          <w:lang w:val="en-US"/>
        </w:rPr>
        <w:t>D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7     .*/    78 ,    76 , " 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8     .*/    79 ,    77 , "</w:t>
      </w:r>
      <w:r w:rsidRPr="004409BF">
        <w:rPr>
          <w:rFonts w:ascii="Lucida Console" w:hAnsi="Lucida Console"/>
          <w:sz w:val="20"/>
          <w:lang w:val="en-US"/>
        </w:rPr>
        <w:t>IP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79     .*/    80 ,    78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0     .*/    81 ,    79 , "</w:t>
      </w:r>
      <w:r w:rsidRPr="004409BF">
        <w:rPr>
          <w:rFonts w:ascii="Lucida Console" w:hAnsi="Lucida Console"/>
          <w:sz w:val="20"/>
          <w:lang w:val="en-US"/>
        </w:rPr>
        <w:t>OE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1     .*/     0 ,    80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2     .*/    83 ,    74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3     .*/     0 ,    82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M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4     .*/    85 ,     0 , "</w:t>
      </w:r>
      <w:r w:rsidRPr="004409BF">
        <w:rPr>
          <w:rFonts w:ascii="Lucida Console" w:hAnsi="Lucida Console"/>
          <w:sz w:val="20"/>
          <w:lang w:val="en-US"/>
        </w:rPr>
        <w:t>M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5     .*/    86 ,    84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6     .*/     0 ,    8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P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7     .*/    88 ,     0 , "</w:t>
      </w:r>
      <w:r w:rsidRPr="004409BF">
        <w:rPr>
          <w:rFonts w:ascii="Lucida Console" w:hAnsi="Lucida Console"/>
          <w:sz w:val="20"/>
          <w:lang w:val="en-US"/>
        </w:rPr>
        <w:t>P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8     .*/    89 ,    87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89     .*/     0 ,    8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X</w:t>
      </w:r>
      <w:r w:rsidRPr="004409BF">
        <w:rPr>
          <w:rFonts w:ascii="Lucida Console" w:hAnsi="Lucida Console"/>
          <w:sz w:val="20"/>
        </w:rPr>
        <w:t xml:space="preserve">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0     .*/    91 ,     0 , "</w:t>
      </w:r>
      <w:r w:rsidRPr="004409BF">
        <w:rPr>
          <w:rFonts w:ascii="Lucida Console" w:hAnsi="Lucida Console"/>
          <w:sz w:val="20"/>
          <w:lang w:val="en-US"/>
        </w:rPr>
        <w:t>X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1     .*/    92 ,    90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2     .*/     0 ,    9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3     .*/    94 ,     0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4     .*/    95 ,    93 , "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    95     .*/     0 ,    94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6     .*/    97 ,     0 , "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7     .*/    98 ,    96 , "</w:t>
      </w:r>
      <w:r w:rsidRPr="004409BF">
        <w:rPr>
          <w:rFonts w:ascii="Lucida Console" w:hAnsi="Lucida Console"/>
          <w:sz w:val="20"/>
          <w:lang w:val="en-US"/>
        </w:rPr>
        <w:t>BUK</w:t>
      </w:r>
      <w:r w:rsidRPr="004409BF">
        <w:rPr>
          <w:rFonts w:ascii="Lucida Console" w:hAnsi="Lucida Console"/>
          <w:sz w:val="20"/>
        </w:rPr>
        <w:t>" ,  10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8     .*/    99 ,    97 , "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 99     .*/     0 ,    9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0     .*/   101 ,    96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103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1     .*/   102 ,   100 , "</w:t>
      </w:r>
      <w:r w:rsidRPr="004409BF">
        <w:rPr>
          <w:rFonts w:ascii="Lucida Console" w:hAnsi="Lucida Console"/>
          <w:sz w:val="20"/>
          <w:lang w:val="en-US"/>
        </w:rPr>
        <w:t>ID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2     .*/     0 ,   10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3     .*/   104 ,    96 , "</w:t>
      </w:r>
      <w:r w:rsidRPr="004409BF">
        <w:rPr>
          <w:rFonts w:ascii="Lucida Console" w:hAnsi="Lucida Console"/>
          <w:sz w:val="20"/>
          <w:lang w:val="en-US"/>
        </w:rPr>
        <w:t>IPE</w:t>
      </w:r>
      <w:r w:rsidRPr="004409BF">
        <w:rPr>
          <w:rFonts w:ascii="Lucida Console" w:hAnsi="Lucida Console"/>
          <w:sz w:val="20"/>
        </w:rPr>
        <w:t>" ,  105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4     .*/     0 ,   103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5     .*/   106 ,    96 , "</w:t>
      </w:r>
      <w:r w:rsidRPr="004409BF">
        <w:rPr>
          <w:rFonts w:ascii="Lucida Console" w:hAnsi="Lucida Console"/>
          <w:sz w:val="20"/>
          <w:lang w:val="en-US"/>
        </w:rPr>
        <w:t>IP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6     .*/     0 ,   10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+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7     .*/   108 ,     0 , "+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8     .*/   109 ,   107 , "</w:t>
      </w:r>
      <w:r w:rsidRPr="004409BF">
        <w:rPr>
          <w:rFonts w:ascii="Lucida Console" w:hAnsi="Lucida Console"/>
          <w:sz w:val="20"/>
          <w:lang w:val="en-US"/>
        </w:rPr>
        <w:t>ZN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09     .*/     0 ,   10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-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0     .*/   111 ,     0 , "-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1     .*/   112 ,   110 , "</w:t>
      </w:r>
      <w:r w:rsidRPr="004409BF">
        <w:rPr>
          <w:rFonts w:ascii="Lucida Console" w:hAnsi="Lucida Console"/>
          <w:sz w:val="20"/>
          <w:lang w:val="en-US"/>
        </w:rPr>
        <w:t>ZN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2     .*/     0 ,   11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IPR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3     .*/   114 ,     0 , "</w:t>
      </w:r>
      <w:r w:rsidRPr="004409BF">
        <w:rPr>
          <w:rFonts w:ascii="Lucida Console" w:hAnsi="Lucida Console"/>
          <w:sz w:val="20"/>
          <w:lang w:val="en-US"/>
        </w:rPr>
        <w:t>IP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4     .*/   115 ,   113 , ":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5     .*/   116 ,   114 , "</w:t>
      </w:r>
      <w:r w:rsidRPr="004409BF">
        <w:rPr>
          <w:rFonts w:ascii="Lucida Console" w:hAnsi="Lucida Console"/>
          <w:sz w:val="20"/>
          <w:lang w:val="en-US"/>
        </w:rPr>
        <w:t>P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6     .*/   117 ,   115 , "</w:t>
      </w:r>
      <w:r w:rsidRPr="004409BF">
        <w:rPr>
          <w:rFonts w:ascii="Lucida Console" w:hAnsi="Lucida Console"/>
          <w:sz w:val="20"/>
          <w:lang w:val="en-US"/>
        </w:rPr>
        <w:t>R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7     .*/   118 ,   116 , "</w:t>
      </w:r>
      <w:r w:rsidRPr="004409BF">
        <w:rPr>
          <w:rFonts w:ascii="Lucida Console" w:hAnsi="Lucida Console"/>
          <w:sz w:val="20"/>
          <w:lang w:val="en-US"/>
        </w:rPr>
        <w:t>O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8     .*/   119 ,   117 , "</w:t>
      </w:r>
      <w:r w:rsidRPr="004409BF">
        <w:rPr>
          <w:rFonts w:ascii="Lucida Console" w:hAnsi="Lucida Console"/>
          <w:sz w:val="20"/>
          <w:lang w:val="en-US"/>
        </w:rPr>
        <w:t>C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19     .*/   120 ,   118 , " 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0     .*/   121 ,   119 , "</w:t>
      </w:r>
      <w:r w:rsidRPr="004409BF">
        <w:rPr>
          <w:rFonts w:ascii="Lucida Console" w:hAnsi="Lucida Console"/>
          <w:sz w:val="20"/>
          <w:lang w:val="en-US"/>
        </w:rPr>
        <w:t>O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1     .*/   122 ,   120 , "</w:t>
      </w:r>
      <w:r w:rsidRPr="004409BF">
        <w:rPr>
          <w:rFonts w:ascii="Lucida Console" w:hAnsi="Lucida Console"/>
          <w:sz w:val="20"/>
          <w:lang w:val="en-US"/>
        </w:rPr>
        <w:t>P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2     .*/   123 ,   121 , "</w:t>
      </w:r>
      <w:r w:rsidRPr="004409BF">
        <w:rPr>
          <w:rFonts w:ascii="Lucida Console" w:hAnsi="Lucida Console"/>
          <w:sz w:val="20"/>
          <w:lang w:val="en-US"/>
        </w:rPr>
        <w:t>T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3     .*/   124 ,   122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4     .*/   125 ,   123 , "</w:t>
      </w:r>
      <w:r w:rsidRPr="004409BF">
        <w:rPr>
          <w:rFonts w:ascii="Lucida Console" w:hAnsi="Lucida Console"/>
          <w:sz w:val="20"/>
          <w:lang w:val="en-US"/>
        </w:rPr>
        <w:t>O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5     .*/   126 ,   124 , "</w:t>
      </w:r>
      <w:r w:rsidRPr="004409BF">
        <w:rPr>
          <w:rFonts w:ascii="Lucida Console" w:hAnsi="Lucida Console"/>
          <w:sz w:val="20"/>
          <w:lang w:val="en-US"/>
        </w:rPr>
        <w:t>N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6     .*/   127 ,   125 , "</w:t>
      </w:r>
      <w:r w:rsidRPr="004409BF">
        <w:rPr>
          <w:rFonts w:ascii="Lucida Console" w:hAnsi="Lucida Console"/>
          <w:sz w:val="20"/>
          <w:lang w:val="en-US"/>
        </w:rPr>
        <w:t>S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7     .*/   128 ,   126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8     .*/   129 ,   127 , "</w:t>
      </w:r>
      <w:r w:rsidRPr="004409BF">
        <w:rPr>
          <w:rFonts w:ascii="Lucida Console" w:hAnsi="Lucida Console"/>
          <w:sz w:val="20"/>
          <w:lang w:val="en-US"/>
        </w:rPr>
        <w:t>M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29     .*/   130 ,   128 , "</w:t>
      </w:r>
      <w:r w:rsidRPr="004409BF">
        <w:rPr>
          <w:rFonts w:ascii="Lucida Console" w:hAnsi="Lucida Console"/>
          <w:sz w:val="20"/>
          <w:lang w:val="en-US"/>
        </w:rPr>
        <w:t>A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0     .*/   131 ,   129 , "</w:t>
      </w:r>
      <w:r w:rsidRPr="004409BF">
        <w:rPr>
          <w:rFonts w:ascii="Lucida Console" w:hAnsi="Lucida Console"/>
          <w:sz w:val="20"/>
          <w:lang w:val="en-US"/>
        </w:rPr>
        <w:t>I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1     .*/   132 ,   130 , "</w:t>
      </w:r>
      <w:r w:rsidRPr="004409BF">
        <w:rPr>
          <w:rFonts w:ascii="Lucida Console" w:hAnsi="Lucida Console"/>
          <w:sz w:val="20"/>
          <w:lang w:val="en-US"/>
        </w:rPr>
        <w:t>N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2     .*/   133 ,   131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3     .*/   134 ,   132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4     .*/   135 ,   133 , "</w:t>
      </w:r>
      <w:r w:rsidRPr="004409BF">
        <w:rPr>
          <w:rFonts w:ascii="Lucida Console" w:hAnsi="Lucida Console"/>
          <w:sz w:val="20"/>
          <w:lang w:val="en-US"/>
        </w:rPr>
        <w:t>OP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5     .*/     0 ,   134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/* 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6     .*/   137 ,     0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7     .*/   138 ,   136 , "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8     .*/     0 ,     0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39     .*/   140 ,     0 , "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0     .*/   141 ,   139 , "</w:t>
      </w:r>
      <w:r w:rsidRPr="004409BF">
        <w:rPr>
          <w:rFonts w:ascii="Lucida Console" w:hAnsi="Lucida Console"/>
          <w:sz w:val="20"/>
          <w:lang w:val="en-US"/>
        </w:rPr>
        <w:t>CIF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1     .*/   142 ,   140 , "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2     .*/     0 ,   14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MAN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3     .*/   144 ,     0 , "</w:t>
      </w:r>
      <w:r w:rsidRPr="004409BF">
        <w:rPr>
          <w:rFonts w:ascii="Lucida Console" w:hAnsi="Lucida Console"/>
          <w:sz w:val="20"/>
          <w:lang w:val="en-US"/>
        </w:rPr>
        <w:t>MA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4     .*/   145 ,   143 , "</w:t>
      </w:r>
      <w:r w:rsidRPr="004409BF">
        <w:rPr>
          <w:rFonts w:ascii="Lucida Console" w:hAnsi="Lucida Console"/>
          <w:sz w:val="20"/>
          <w:lang w:val="en-US"/>
        </w:rPr>
        <w:t>B</w:t>
      </w:r>
      <w:r w:rsidRPr="004409BF">
        <w:rPr>
          <w:rFonts w:ascii="Lucida Console" w:hAnsi="Lucida Console"/>
          <w:sz w:val="20"/>
        </w:rPr>
        <w:t xml:space="preserve">  " ,  147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5     .*/   146 ,   144 , "</w:t>
      </w:r>
      <w:r w:rsidRPr="004409BF">
        <w:rPr>
          <w:rFonts w:ascii="Lucida Console" w:hAnsi="Lucida Console"/>
          <w:sz w:val="20"/>
          <w:lang w:val="en-US"/>
        </w:rPr>
        <w:t>LIT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6     .*/     0 ,   14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7     .*/   148 ,   143 , "0  " ,  15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8     .*/   149 ,   147 , "</w:t>
      </w:r>
      <w:r w:rsidRPr="004409BF">
        <w:rPr>
          <w:rFonts w:ascii="Lucida Console" w:hAnsi="Lucida Console"/>
          <w:sz w:val="20"/>
          <w:lang w:val="en-US"/>
        </w:rPr>
        <w:t>MA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49     .*/     0 ,   14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0     .*/   151 ,   143 , "1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1     .*/   152 ,   150 , "</w:t>
      </w:r>
      <w:r w:rsidRPr="004409BF">
        <w:rPr>
          <w:rFonts w:ascii="Lucida Console" w:hAnsi="Lucida Console"/>
          <w:sz w:val="20"/>
          <w:lang w:val="en-US"/>
        </w:rPr>
        <w:t>MA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2     .*/     0 ,   15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IPE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3     .*/   154 ,     0 , "</w:t>
      </w:r>
      <w:r w:rsidRPr="004409BF">
        <w:rPr>
          <w:rFonts w:ascii="Lucida Console" w:hAnsi="Lucida Console"/>
          <w:sz w:val="20"/>
          <w:lang w:val="en-US"/>
        </w:rPr>
        <w:t>IP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sz w:val="20"/>
        </w:rPr>
        <w:t xml:space="preserve"> {/*.  154     .*/   155 ,   153 , "=  " ,  159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155     .*/   156 ,   154 , "</w:t>
      </w:r>
      <w:r w:rsidRPr="004409BF">
        <w:rPr>
          <w:rFonts w:ascii="Lucida Console" w:hAnsi="Lucida Console"/>
          <w:b/>
          <w:sz w:val="20"/>
          <w:lang w:val="en-US"/>
        </w:rPr>
        <w:t>AVI</w:t>
      </w:r>
      <w:r w:rsidRPr="004409BF">
        <w:rPr>
          <w:rFonts w:ascii="Lucida Console" w:hAnsi="Lucida Console"/>
          <w:b/>
          <w:sz w:val="20"/>
        </w:rPr>
        <w:t>" ,  22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6     .*/   157 ,   155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7     .*/   158 ,   156 , "</w:t>
      </w:r>
      <w:r w:rsidRPr="004409BF">
        <w:rPr>
          <w:rFonts w:ascii="Lucida Console" w:hAnsi="Lucida Console"/>
          <w:sz w:val="20"/>
          <w:lang w:val="en-US"/>
        </w:rPr>
        <w:t>OPA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8     .*/     0 ,   157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59     .*/   160 ,   153 , "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0     .*/     0 ,   159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LIT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1     .*/   162 ,     0 , "</w:t>
      </w:r>
      <w:r w:rsidRPr="004409BF">
        <w:rPr>
          <w:rFonts w:ascii="Lucida Console" w:hAnsi="Lucida Console"/>
          <w:sz w:val="20"/>
          <w:lang w:val="en-US"/>
        </w:rPr>
        <w:t>LIT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2     .*/   163 ,   161 , "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3     .*/     0 ,   162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.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4     .*/   165 ,     0 , "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5     .*/   166 ,   164 , "</w:t>
      </w:r>
      <w:r w:rsidRPr="004409BF">
        <w:rPr>
          <w:rFonts w:ascii="Lucida Console" w:hAnsi="Lucida Console"/>
          <w:sz w:val="20"/>
          <w:lang w:val="en-US"/>
        </w:rPr>
        <w:t>ZN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6     .*/   167 ,   165 , "</w:t>
      </w:r>
      <w:r w:rsidRPr="004409BF">
        <w:rPr>
          <w:rFonts w:ascii="Lucida Console" w:hAnsi="Lucida Console"/>
          <w:sz w:val="20"/>
          <w:lang w:val="en-US"/>
        </w:rPr>
        <w:t>LIT</w:t>
      </w:r>
      <w:r w:rsidRPr="004409BF">
        <w:rPr>
          <w:rFonts w:ascii="Lucida Console" w:hAnsi="Lucida Console"/>
          <w:sz w:val="20"/>
        </w:rPr>
        <w:t>" ,  168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7     .*/   197 ,   166 , "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8     .*/   169 ,   165 , "</w:t>
      </w:r>
      <w:r w:rsidRPr="004409BF">
        <w:rPr>
          <w:rFonts w:ascii="Lucida Console" w:hAnsi="Lucida Console"/>
          <w:sz w:val="20"/>
          <w:lang w:val="en-US"/>
        </w:rPr>
        <w:t>IPE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69     .*/   170 ,   168 , "</w:t>
      </w:r>
      <w:r w:rsidRPr="004409BF">
        <w:rPr>
          <w:rFonts w:ascii="Lucida Console" w:hAnsi="Lucida Console"/>
          <w:sz w:val="20"/>
          <w:lang w:val="en-US"/>
        </w:rPr>
        <w:t>AVI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0     .*/     0 ,   169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 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OPR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1     .*/   172 ,     0 , "</w:t>
      </w:r>
      <w:r w:rsidRPr="004409BF">
        <w:rPr>
          <w:rFonts w:ascii="Lucida Console" w:hAnsi="Lucida Console"/>
          <w:sz w:val="20"/>
          <w:lang w:val="en-US"/>
        </w:rPr>
        <w:t>OP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2     .*/   173 ,   171 , "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3     .*/   174 ,   172 , "</w:t>
      </w:r>
      <w:r w:rsidRPr="004409BF">
        <w:rPr>
          <w:rFonts w:ascii="Lucida Console" w:hAnsi="Lucida Console"/>
          <w:sz w:val="20"/>
          <w:lang w:val="en-US"/>
        </w:rPr>
        <w:t>OEN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4     .*/   175 ,   173 , "</w:t>
      </w:r>
      <w:r w:rsidRPr="004409BF">
        <w:rPr>
          <w:rFonts w:ascii="Lucida Console" w:hAnsi="Lucida Console"/>
          <w:sz w:val="20"/>
          <w:lang w:val="en-US"/>
        </w:rPr>
        <w:t>PRO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5     .*/     0 ,   174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.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6     .*/   177 ,     0 , "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7     .*/   178 ,   176 , "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8     .*/     0 ,   177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 /*.                                              вход с символа - 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 xml:space="preserve">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79     .*/   180 ,     0 , "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0     .*/   181 ,   179 , "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>" ,  183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1     .*/   182 ,   180 , "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2     .*/     0 ,   181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3     .*/   184 ,   179 , "</w:t>
      </w:r>
      <w:r w:rsidRPr="004409BF">
        <w:rPr>
          <w:rFonts w:ascii="Lucida Console" w:hAnsi="Lucida Console"/>
          <w:sz w:val="20"/>
          <w:lang w:val="en-US"/>
        </w:rPr>
        <w:t>OPA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4     .*/   185 ,   183 , "</w:t>
      </w:r>
      <w:r w:rsidRPr="004409BF">
        <w:rPr>
          <w:rFonts w:ascii="Lucida Console" w:hAnsi="Lucida Console"/>
          <w:sz w:val="20"/>
          <w:lang w:val="en-US"/>
        </w:rPr>
        <w:t>TEL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5     .*/     0 ,   184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6     .*/     0 ,    73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7     .*/   188 ,    49 , "</w:t>
      </w:r>
      <w:r w:rsidRPr="004409BF">
        <w:rPr>
          <w:rFonts w:ascii="Lucida Console" w:hAnsi="Lucida Console"/>
          <w:sz w:val="20"/>
          <w:lang w:val="en-US"/>
        </w:rPr>
        <w:t>C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8     .*/   189 ,   187 , "</w:t>
      </w:r>
      <w:r w:rsidRPr="004409BF">
        <w:rPr>
          <w:rFonts w:ascii="Lucida Console" w:hAnsi="Lucida Console"/>
          <w:sz w:val="20"/>
          <w:lang w:val="en-US"/>
        </w:rPr>
        <w:t>H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89     .*/   190 ,   188 , "</w:t>
      </w:r>
      <w:r w:rsidRPr="004409BF">
        <w:rPr>
          <w:rFonts w:ascii="Lucida Console" w:hAnsi="Lucida Console"/>
          <w:sz w:val="20"/>
          <w:lang w:val="en-US"/>
        </w:rPr>
        <w:t>A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0     .*/   191 ,   189 , "</w:t>
      </w:r>
      <w:r w:rsidRPr="004409BF">
        <w:rPr>
          <w:rFonts w:ascii="Lucida Console" w:hAnsi="Lucida Console"/>
          <w:sz w:val="20"/>
          <w:lang w:val="en-US"/>
        </w:rPr>
        <w:t>R</w:t>
      </w:r>
      <w:r w:rsidRPr="004409BF">
        <w:rPr>
          <w:rFonts w:ascii="Lucida Console" w:hAnsi="Lucida Console"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1     .*/   192 ,   190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2     .*/   193 ,   191 , "</w:t>
      </w:r>
      <w:r w:rsidRPr="004409BF">
        <w:rPr>
          <w:rFonts w:ascii="Lucida Console" w:hAnsi="Lucida Console"/>
          <w:sz w:val="20"/>
          <w:lang w:val="en-US"/>
        </w:rPr>
        <w:t>RZR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3     .*/   194 ,   192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4     .*/   195 ,   193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5     .*/   196 ,   194 , "</w:t>
      </w:r>
      <w:r w:rsidRPr="004409BF">
        <w:rPr>
          <w:rFonts w:ascii="Lucida Console" w:hAnsi="Lucida Console"/>
          <w:sz w:val="20"/>
          <w:lang w:val="en-US"/>
        </w:rPr>
        <w:t>ODC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6     .*/     0 ,   195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7     .*/     0 ,   166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8     .*/   199 ,     0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</w:rPr>
      </w:pPr>
      <w:r w:rsidRPr="004409BF">
        <w:rPr>
          <w:rFonts w:ascii="Lucida Console" w:hAnsi="Lucida Console"/>
          <w:sz w:val="20"/>
        </w:rPr>
        <w:t xml:space="preserve"> {/*.  199     .*/   200 ,   198 , "</w:t>
      </w:r>
      <w:r w:rsidRPr="004409BF">
        <w:rPr>
          <w:rFonts w:ascii="Lucida Console" w:hAnsi="Lucida Console"/>
          <w:sz w:val="20"/>
          <w:lang w:val="en-US"/>
        </w:rPr>
        <w:t>ZNK</w:t>
      </w:r>
      <w:r w:rsidRPr="004409BF">
        <w:rPr>
          <w:rFonts w:ascii="Lucida Console" w:hAnsi="Lucida Console"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sz w:val="20"/>
        </w:rPr>
        <w:t xml:space="preserve"> {/*.  200     .*/     0 ,   199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1    .*/    202 ,    51 , "</w:t>
      </w:r>
      <w:r w:rsidRPr="004409BF">
        <w:rPr>
          <w:rFonts w:ascii="Lucida Console" w:hAnsi="Lucida Console"/>
          <w:b/>
          <w:sz w:val="20"/>
          <w:lang w:val="en-US"/>
        </w:rPr>
        <w:t>T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2    .*/    203 ,   201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3    .*/    204 ,   202 , "</w:t>
      </w:r>
      <w:r w:rsidRPr="004409BF">
        <w:rPr>
          <w:rFonts w:ascii="Lucida Console" w:hAnsi="Lucida Console"/>
          <w:b/>
          <w:sz w:val="20"/>
          <w:lang w:val="en-US"/>
        </w:rPr>
        <w:t>RZR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4    .*/    205 ,   203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5    .*/    206 ,   204 , ";  " ,  208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6    .*/    207 ,   205 , "</w:t>
      </w:r>
      <w:r w:rsidRPr="004409BF">
        <w:rPr>
          <w:rFonts w:ascii="Lucida Console" w:hAnsi="Lucida Console"/>
          <w:b/>
          <w:sz w:val="20"/>
          <w:lang w:val="en-US"/>
        </w:rPr>
        <w:t>ODC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7    .*/    208,    206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8    .*/    209 ,   207 , "</w:t>
      </w:r>
      <w:r w:rsidRPr="004409BF">
        <w:rPr>
          <w:rFonts w:ascii="Lucida Console" w:hAnsi="Lucida Console"/>
          <w:b/>
          <w:sz w:val="20"/>
          <w:lang w:val="en-US"/>
        </w:rPr>
        <w:t>I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09    .*/    210 ,   208 , "</w:t>
      </w:r>
      <w:r w:rsidRPr="004409BF">
        <w:rPr>
          <w:rFonts w:ascii="Lucida Console" w:hAnsi="Lucida Console"/>
          <w:b/>
          <w:sz w:val="20"/>
          <w:lang w:val="en-US"/>
        </w:rPr>
        <w:t>N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0    .*/    211 ,   209 , "</w:t>
      </w:r>
      <w:r w:rsidRPr="004409BF">
        <w:rPr>
          <w:rFonts w:ascii="Lucida Console" w:hAnsi="Lucida Console"/>
          <w:b/>
          <w:sz w:val="20"/>
          <w:lang w:val="en-US"/>
        </w:rPr>
        <w:t>I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1    .*/    212 ,   210 , "</w:t>
      </w:r>
      <w:r w:rsidRPr="004409BF">
        <w:rPr>
          <w:rFonts w:ascii="Lucida Console" w:hAnsi="Lucida Console"/>
          <w:b/>
          <w:sz w:val="20"/>
          <w:lang w:val="en-US"/>
        </w:rPr>
        <w:t>T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2    .*/    213 ,   211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3    .*/    214 ,   212 , "</w:t>
      </w:r>
      <w:r w:rsidRPr="004409BF">
        <w:rPr>
          <w:rFonts w:ascii="Lucida Console" w:hAnsi="Lucida Console"/>
          <w:b/>
          <w:sz w:val="20"/>
          <w:lang w:val="en-US"/>
        </w:rPr>
        <w:t>LIT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4    .*/    215 ,   213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5    .*/    216 ,   214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6    .*/    186 ,   215 , "</w:t>
      </w:r>
      <w:r w:rsidRPr="004409BF">
        <w:rPr>
          <w:rFonts w:ascii="Lucida Console" w:hAnsi="Lucida Console"/>
          <w:b/>
          <w:sz w:val="20"/>
          <w:lang w:val="en-US"/>
        </w:rPr>
        <w:t>ODC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/*                                               вход с символа - !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7     .*/   218 ,     0 , "!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8     .*/   219 ,   217 , "</w:t>
      </w:r>
      <w:r w:rsidRPr="004409BF">
        <w:rPr>
          <w:rFonts w:ascii="Lucida Console" w:hAnsi="Lucida Console"/>
          <w:b/>
          <w:sz w:val="20"/>
          <w:lang w:val="en-US"/>
        </w:rPr>
        <w:t>ZNK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19     .*/     0 ,   218 , "*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0     .*/   221 ,   154 , "</w:t>
      </w:r>
      <w:r w:rsidRPr="004409BF">
        <w:rPr>
          <w:rFonts w:ascii="Lucida Console" w:hAnsi="Lucida Console"/>
          <w:b/>
          <w:sz w:val="20"/>
          <w:lang w:val="en-US"/>
        </w:rPr>
        <w:t>S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1     .*/   222 ,   220 , "</w:t>
      </w:r>
      <w:r w:rsidRPr="004409BF">
        <w:rPr>
          <w:rFonts w:ascii="Lucida Console" w:hAnsi="Lucida Console"/>
          <w:b/>
          <w:sz w:val="20"/>
          <w:lang w:val="en-US"/>
        </w:rPr>
        <w:t>U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2     .*/   223 ,   221 , "</w:t>
      </w:r>
      <w:r w:rsidRPr="004409BF">
        <w:rPr>
          <w:rFonts w:ascii="Lucida Console" w:hAnsi="Lucida Console"/>
          <w:b/>
          <w:sz w:val="20"/>
          <w:lang w:val="en-US"/>
        </w:rPr>
        <w:t>B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3     .*/   224 ,   222 , "</w:t>
      </w:r>
      <w:r w:rsidRPr="004409BF">
        <w:rPr>
          <w:rFonts w:ascii="Lucida Console" w:hAnsi="Lucida Console"/>
          <w:b/>
          <w:sz w:val="20"/>
          <w:lang w:val="en-US"/>
        </w:rPr>
        <w:t>S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4     .*/   225 ,   223 , "</w:t>
      </w:r>
      <w:r w:rsidRPr="004409BF">
        <w:rPr>
          <w:rFonts w:ascii="Lucida Console" w:hAnsi="Lucida Console"/>
          <w:b/>
          <w:sz w:val="20"/>
          <w:lang w:val="en-US"/>
        </w:rPr>
        <w:t>T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5     .*/   226 ,   224 , "</w:t>
      </w:r>
      <w:r w:rsidRPr="004409BF">
        <w:rPr>
          <w:rFonts w:ascii="Lucida Console" w:hAnsi="Lucida Console"/>
          <w:b/>
          <w:sz w:val="20"/>
          <w:lang w:val="en-US"/>
        </w:rPr>
        <w:t>R</w:t>
      </w:r>
      <w:r w:rsidRPr="004409BF">
        <w:rPr>
          <w:rFonts w:ascii="Lucida Console" w:hAnsi="Lucida Console"/>
          <w:b/>
          <w:sz w:val="20"/>
        </w:rPr>
        <w:t xml:space="preserve">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6     .*/   227 ,   225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7     .*/   228 ,   226 , "(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8     .*/   229 ,   227 , "</w:t>
      </w:r>
      <w:r w:rsidRPr="004409BF">
        <w:rPr>
          <w:rFonts w:ascii="Lucida Console" w:hAnsi="Lucida Console"/>
          <w:b/>
          <w:sz w:val="20"/>
          <w:lang w:val="en-US"/>
        </w:rPr>
        <w:t>AVI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29     .*/   230 ,   228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0     .*/   231 ,   229 , ",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1     .*/   232 ,   230 , "</w:t>
      </w:r>
      <w:r w:rsidRPr="004409BF">
        <w:rPr>
          <w:rFonts w:ascii="Lucida Console" w:hAnsi="Lucida Console"/>
          <w:b/>
          <w:sz w:val="20"/>
          <w:lang w:val="en-US"/>
        </w:rPr>
        <w:t>RZR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2     .*/   233 ,   231 , ",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3     .*/   234 ,   232 , "</w:t>
      </w:r>
      <w:r w:rsidRPr="004409BF">
        <w:rPr>
          <w:rFonts w:ascii="Lucida Console" w:hAnsi="Lucida Console"/>
          <w:b/>
          <w:sz w:val="20"/>
          <w:lang w:val="en-US"/>
        </w:rPr>
        <w:t>RZR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4     .*/   235 ,   233 , ")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5     .*/   236 ,   234 , ";  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</w:rPr>
      </w:pPr>
      <w:r w:rsidRPr="004409BF">
        <w:rPr>
          <w:rFonts w:ascii="Lucida Console" w:hAnsi="Lucida Console"/>
          <w:b/>
          <w:sz w:val="20"/>
        </w:rPr>
        <w:t xml:space="preserve"> {/*.  236     .*/   237 ,   235 , "</w:t>
      </w:r>
      <w:r w:rsidRPr="004409BF">
        <w:rPr>
          <w:rFonts w:ascii="Lucida Console" w:hAnsi="Lucida Console"/>
          <w:b/>
          <w:sz w:val="20"/>
          <w:lang w:val="en-US"/>
        </w:rPr>
        <w:t>OPA</w:t>
      </w:r>
      <w:r w:rsidRPr="004409BF">
        <w:rPr>
          <w:rFonts w:ascii="Lucida Console" w:hAnsi="Lucida Console"/>
          <w:b/>
          <w:sz w:val="20"/>
        </w:rPr>
        <w:t>" ,    0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</w:rPr>
        <w:t xml:space="preserve"> </w:t>
      </w:r>
      <w:r w:rsidRPr="004409BF">
        <w:rPr>
          <w:rFonts w:ascii="Lucida Console" w:hAnsi="Lucida Console"/>
          <w:b/>
          <w:sz w:val="20"/>
          <w:lang w:val="en-US"/>
        </w:rPr>
        <w:t>{/*.  237     .*/     0 ,   236 , "*  " ,    0 }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}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struct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{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char SYM [4]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int  VX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char TYP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} VXOD [ NVXOD ] =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   __________ ___________ _____ ___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 |  NN      |    символ | вход| тип  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 |__________|___________|_____|______|                                 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{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1     .*/   "AVI" , 164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2     .*/   "BUK" ,  93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3     .*/   "CIF" , 136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4     .*/   "IDE" ,  96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5     .*/   "IPE" , 153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6     .*/   "IPR" , 113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7     .*/   "LIT" , 161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8     .*/   "MAN" , 143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 9     .*/   "ODC" , 176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0     .*/   "OEN" ,   0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1     .*/   "OPA" ,   0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2     .*/   "OPR" , 171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3     .*/   "PRO" ,   0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4     .*/   "RZR" , 139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5     .*/   "TEL" , 179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6     .*/   "ZNK" ,   0 , 'N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7     .*/   "A  " ,  33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8     .*/   "B  " ,  36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19     .*/   "C  " ,  39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0     .*/   "D  " ,  42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1     .*/   "E  " ,  74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2     .*/   "M  " ,  84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3     .*/   "P  " ,  87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4     .*/   "X  " ,  9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5     .*/   "0  " ,   1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6     .*/   "1  " ,   4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7     .*/   "2  " ,   9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8     .*/   "3  " ,  12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29     .*/   "4  " ,  15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0     .*/   "5  " ,  18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1     .*/   "6  " ,  21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2     .*/   "7  " ,  24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3     .*/   "8  " ,  27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4     .*/   "9  " ,  3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5     .*/   "+  " , 107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6     .*/   "-  " , 11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7     .*/   ":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8     .*/   "I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39     .*/   "R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0     .*/   "N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1     .*/   "O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2     .*/   "T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3     .*/   "S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4     .*/   "(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5     .*/   ")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6     .*/   " 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7     .*/   ";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8     .*/   "L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49     .*/   "F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50     .*/   "=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51     .*/   "H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.  52     .*/   "*  " , 198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.  53     .*/   "!  " , 217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.  54     .*/   "U  " ,   0 , 'T'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.  55     .*/   ",  " ,   0 , 'T' }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};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char TPR [ NVXOD ] [ NNETRM ] =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{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__________ ___ ___ ___ ___ ___ ___ ___ ___ ___ ___ ___ ___ ___ ___ 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       AVI:BUK:CIF:IDE:IPE:IPR:LIT:MAN:ODC:OEN:OPA:OPR:PRO:RZR:TEL:ZNK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__________:___:___:___:___:___:___:___:___:___:___:___:___:___:___:___|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AVI*/ 1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BUK*/ 0 , 0 , 0 , 1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CIF*/ 0 , 0 , 0 , 0 , 0 , 0 , 0 , 0 , 0 , 0 , 0 , 0 , 0 , 1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IDE*/ 0 , 0 , 0 , 1 , 1 , 1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IPE*/ 1 , 0 , 0 , 0 , 0 , 0 , 0 , 0 , 0 , 0 , 1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IPR*/ 0 , 0 , 0 , 0 , 0 , 0 , 0 , 0 , 0 , 0 , 0 , 1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LIT*/ 1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MAN*/ 0 , 0 , 0 , 0 , 0 , 0 , 1 , 1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ODC*/ 0 , 0 , 0 , 0 , 0 , 0 , 0 , 0 , 0 , 0 , 0 , 0 , 0 , 0 , 1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OEN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OPA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OPR*/ 0 , 0 , 0 , 0 , 0 , 0 , 0 , 0 , 0 , 0 , 0 , 0 , 1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PRO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RZR*/ 0 , 0 , 0 , 0 , 0 , 0 , 0 , 0 , 0 , 0 , 0 , 0 , 0 , 1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TEL*/ 0 , 0 , 0 , 0 , 0 , 0 , 0 , 0 , 0 , 0 , 0 , 0 , 0 , 0 , 1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ZNK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__________ ___ ___ ___ ___ ___ ___ ___ ___ ___ ___ ___ ___ ___ ___ 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       AVI:BUK:CIF:IDE:IPE:IPR:LIT:MAN:ODC:OEN:OPA:OPR:PRO:RZR:TEL:ZNK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__________:___:___:___:___:___:___:___:___:___:___:___:___:___:___:___|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A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B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C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D*/ 0 , 1 , 0 , 0 , 0 , 0 , 0 , 0 , 1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E*/ 0 , 1 , 0 , 0 , 0 , 0 , 0 , 0 , 0 , 1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M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P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X*/ 0 , 1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0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1*/ 0 , 0 , 1 , 0 , 0 , 0 , 0 , 1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2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3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4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5*/ 0 , 0 , 1 , 0 , 0 , 0 , 0 , 0 , 0 , 0 , 0 , 0 , 0 , 1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6*/ 0 , 0 , 1 , 0 , 0 , 0 , 0 , 0 , 0 , 0 , 0 , 0 , 0 , 0 , 1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7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__________ ___ ___ ___ ___ ___ ___ ___ ___ ___ ___ ___ ___ ___ ___ 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       AVI:BUK:CIF:IDE;IPE:IPR:LIT:MAN:ODC:OEN:OPA:OPR:PRO:RZR:TEL:ZNK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__________:___:___:___:___:___:___:___:___:___:___:___:___:___:___:___|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8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9*/ 0 , 0 , 1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+*/ 0 , 0 , 0 , 0 , 0 , 0 , 0 , 0 , 0 , 0 , 0 , 0 , 0 , 0 , 0 , 1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-*/ 0 , 0 , 0 , 0 , 0 , 0 , 0 , 0 , 0 , 0 , 0 , 0 , 0 , 0 , 0 , 1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: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I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R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N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O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T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S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(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)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;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 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L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 __________ ___ ___ ___ ___ ___ ___ ___ ___ ___ ___ ___ ___ ___ ___ ___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       AVI:BUK:CIF:IDE:IPE:IPR:LIT:MAN:ODC:OEN;OPA:OPR:PR0:RZR:TEL:ZNK|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|__________:___:___:___:___:___:___:___:___:___:___:___:___:___:___:___|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F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=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H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{/*  **/ 0 , 0 , 0 , 0 , 0 , 0 , 0 , 0 , 0 , 0 , 0 , 0 , 0 , 0 , 0 , 1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  !*/ 0 , 0 , 0 , 0 , 0 , 0 , 0 , 0 , 0 , 0 , 0 , 0 , 0 , 0 , 0 , 1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  U*/ 0 , 0 , 0 , 0 , 0 , 0 , 0 , 0 , 0 , 0 , 0 , 0 , 0 , 0 , 0 , 0  },</w:t>
      </w:r>
    </w:p>
    <w:p w:rsidR="00263576" w:rsidRPr="004409BF" w:rsidRDefault="00263576" w:rsidP="00263576">
      <w:pPr>
        <w:pStyle w:val="NoSpacing"/>
        <w:rPr>
          <w:rFonts w:ascii="Lucida Console" w:hAnsi="Lucida Console"/>
          <w:b/>
          <w:sz w:val="20"/>
          <w:lang w:val="en-US"/>
        </w:rPr>
      </w:pPr>
      <w:r w:rsidRPr="004409BF">
        <w:rPr>
          <w:rFonts w:ascii="Lucida Console" w:hAnsi="Lucida Console"/>
          <w:b/>
          <w:sz w:val="20"/>
          <w:lang w:val="en-US"/>
        </w:rPr>
        <w:t xml:space="preserve">  {/*  ,*/ 0 , 0 , 0 , 0 , 0 , 0 , 0 , 0 , 0 , 0 , 0 , 0 , 0 , 0 , 0 , 0  }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>/*|_______________________________________________________________________| */</w:t>
      </w:r>
    </w:p>
    <w:p w:rsidR="00263576" w:rsidRPr="004409BF" w:rsidRDefault="00263576" w:rsidP="00263576">
      <w:pPr>
        <w:pStyle w:val="NoSpacing"/>
        <w:rPr>
          <w:rFonts w:ascii="Lucida Console" w:hAnsi="Lucida Console"/>
          <w:sz w:val="20"/>
          <w:lang w:val="en-US"/>
        </w:rPr>
      </w:pPr>
      <w:r w:rsidRPr="004409BF">
        <w:rPr>
          <w:rFonts w:ascii="Lucida Console" w:hAnsi="Lucida Console"/>
          <w:sz w:val="20"/>
          <w:lang w:val="en-US"/>
        </w:rPr>
        <w:t xml:space="preserve">  };</w:t>
      </w:r>
    </w:p>
    <w:p w:rsidR="003670F5" w:rsidRPr="00596A0C" w:rsidRDefault="003670F5" w:rsidP="00263576">
      <w:pPr>
        <w:rPr>
          <w:i/>
        </w:rPr>
      </w:pPr>
    </w:p>
    <w:p w:rsidR="00EA36EB" w:rsidRDefault="00EA36EB" w:rsidP="00EA36EB">
      <w:pPr>
        <w:pStyle w:val="Heading1"/>
      </w:pPr>
      <w:r>
        <w:t>Модификация</w:t>
      </w:r>
      <w:r w:rsidRPr="00055265">
        <w:t xml:space="preserve"> </w:t>
      </w:r>
      <w:r>
        <w:t>алгоритма</w:t>
      </w:r>
      <w:r w:rsidRPr="00055265">
        <w:t xml:space="preserve"> </w:t>
      </w:r>
      <w:r>
        <w:t>исходного</w:t>
      </w:r>
      <w:r w:rsidRPr="00055265">
        <w:t xml:space="preserve"> </w:t>
      </w:r>
      <w:r>
        <w:t>макета</w:t>
      </w:r>
    </w:p>
    <w:p w:rsidR="007C4323" w:rsidRPr="0065369D" w:rsidRDefault="007C4323" w:rsidP="007C4323">
      <w:pPr>
        <w:rPr>
          <w:i/>
        </w:rPr>
      </w:pPr>
      <w:r w:rsidRPr="007D4619">
        <w:rPr>
          <w:i/>
        </w:rPr>
        <w:t>Непосредственно реализованный алгоритм для операций конкатенация и подстрока:</w:t>
      </w:r>
    </w:p>
    <w:p w:rsidR="00263576" w:rsidRPr="008A2B35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void</w:t>
      </w:r>
      <w:r w:rsidRPr="008A2B35">
        <w:rPr>
          <w:lang w:val="en-US"/>
        </w:rPr>
        <w:t xml:space="preserve"> </w:t>
      </w:r>
      <w:r w:rsidRPr="008917C3">
        <w:rPr>
          <w:lang w:val="en-US"/>
        </w:rPr>
        <w:t>compress</w:t>
      </w:r>
      <w:r w:rsidRPr="008A2B35">
        <w:rPr>
          <w:lang w:val="en-US"/>
        </w:rPr>
        <w:t>_</w:t>
      </w:r>
      <w:r w:rsidRPr="008917C3">
        <w:rPr>
          <w:lang w:val="en-US"/>
        </w:rPr>
        <w:t>ISXTXT</w:t>
      </w:r>
      <w:r w:rsidRPr="008A2B35">
        <w:rPr>
          <w:lang w:val="en-US"/>
        </w:rPr>
        <w:t xml:space="preserve">()                            /* </w:t>
      </w:r>
      <w:r w:rsidRPr="008917C3">
        <w:t>Программа</w:t>
      </w:r>
      <w:r w:rsidRPr="008A2B35">
        <w:rPr>
          <w:lang w:val="en-US"/>
        </w:rPr>
        <w:t xml:space="preserve"> </w:t>
      </w:r>
      <w:r w:rsidRPr="008917C3">
        <w:t>уплотнения</w:t>
      </w:r>
      <w:r w:rsidRPr="008A2B35">
        <w:rPr>
          <w:lang w:val="en-US"/>
        </w:rPr>
        <w:t xml:space="preserve">   */</w:t>
      </w:r>
    </w:p>
    <w:p w:rsidR="00263576" w:rsidRPr="008917C3" w:rsidRDefault="00263576" w:rsidP="00263576">
      <w:pPr>
        <w:pStyle w:val="NoSpacing"/>
      </w:pP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  <w:t xml:space="preserve">  </w:t>
      </w:r>
      <w:r w:rsidRPr="008917C3">
        <w:t>/* исходного текста путем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удаления "лишних" 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робелов, выполняющая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оль примитивного лек-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917C3">
        <w:rPr>
          <w:lang w:val="en-US"/>
        </w:rPr>
        <w:t>/* сического анализатора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I3 = 0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for ( I1 = 0 ; I1 &lt; NISXTXT ; I1++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for ( I2 = 0 ; I2 &lt; 80 ; I2++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if ( ISXTXT [ I1 ][ I2 ] != '\x0'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if ( ISXTXT [ I1 ][ I2 ] == ' ' &amp;&amp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( PREDSYM == ' ' || PREDSYM == ';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PREDSYM == ')' || PREDSYM == ':' ||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lang w:val="en-US"/>
        </w:rPr>
        <w:tab/>
        <w:t xml:space="preserve">     PREDSYM == '(' </w:t>
      </w:r>
      <w:r w:rsidRPr="008917C3">
        <w:rPr>
          <w:b/>
          <w:lang w:val="en-US"/>
        </w:rPr>
        <w:t>|| PREDSYM == ','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PREDSYM = ISXTXT [ I1 ][ I2 ]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goto L2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 xml:space="preserve">    if ( ISXTXT [ I1 ][ I2 ] == '!' &amp;&amp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( PREDSYM == '!')  )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PREDSYM = ISXTXT [ I1 ][ I2 ]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goto L2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if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(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( ISXTXT [ I1 ][ I2 ] == '+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SXTXT [ I1 ][ I2 ] == '-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SXTXT [ I1 ][ I2 ] == '=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SXTXT [ I1 ][ I2 ] == '(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SXTXT [ I1 ][ I2 ] == ')' ||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lang w:val="en-US"/>
        </w:rPr>
        <w:tab/>
        <w:t xml:space="preserve">    ISXTXT [ I1 ][ I2 ] == '*'</w:t>
      </w:r>
      <w:r w:rsidRPr="008917C3">
        <w:rPr>
          <w:b/>
          <w:lang w:val="en-US"/>
        </w:rPr>
        <w:t xml:space="preserve"> ||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 ISXTXT [ I1 ][ I2 ] == '!' 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&amp;&amp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PREDSYM == ' '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I3-- 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goto L1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if ( ISXTXT [ I1 ][ I2 ] == ' ' &amp;&amp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( PREDSYM == '+' || PREDSYM == '-' ||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PREDSYM == '=' || PREDSYM == '*' </w:t>
      </w:r>
      <w:r w:rsidRPr="008917C3">
        <w:rPr>
          <w:b/>
          <w:lang w:val="en-US"/>
        </w:rPr>
        <w:t>|| PREDSYM == '!'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goto L2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L1: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PREDSYM = ISXTXT [ I1 ][ I2 ]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STROKA [ I3 ] = PREDSYM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I3++ 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L2:    continue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else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break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STROKA [I3] = '\x0';</w:t>
      </w:r>
    </w:p>
    <w:p w:rsidR="00263576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A2B35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int</w:t>
      </w:r>
      <w:r w:rsidRPr="008A2B35">
        <w:rPr>
          <w:lang w:val="en-US"/>
        </w:rPr>
        <w:t xml:space="preserve"> </w:t>
      </w:r>
      <w:r w:rsidRPr="008917C3">
        <w:rPr>
          <w:lang w:val="en-US"/>
        </w:rPr>
        <w:t>ODC</w:t>
      </w:r>
      <w:r w:rsidRPr="008A2B35">
        <w:rPr>
          <w:lang w:val="en-US"/>
        </w:rPr>
        <w:t>1 ()</w:t>
      </w:r>
    </w:p>
    <w:p w:rsidR="00263576" w:rsidRPr="008A2B35" w:rsidRDefault="00263576" w:rsidP="00263576">
      <w:pPr>
        <w:pStyle w:val="NoSpacing"/>
        <w:rPr>
          <w:lang w:val="en-US"/>
        </w:rPr>
      </w:pPr>
      <w:r w:rsidRPr="008A2B35">
        <w:rPr>
          <w:lang w:val="en-US"/>
        </w:rPr>
        <w:t xml:space="preserve"> {</w:t>
      </w:r>
    </w:p>
    <w:p w:rsidR="00263576" w:rsidRPr="008A2B35" w:rsidRDefault="00263576" w:rsidP="00263576">
      <w:pPr>
        <w:pStyle w:val="NoSpacing"/>
        <w:rPr>
          <w:lang w:val="en-US"/>
        </w:rPr>
      </w:pPr>
      <w:r w:rsidRPr="008A2B35">
        <w:rPr>
          <w:lang w:val="en-US"/>
        </w:rPr>
        <w:t xml:space="preserve">  </w:t>
      </w:r>
      <w:r w:rsidRPr="008917C3">
        <w:rPr>
          <w:lang w:val="en-US"/>
        </w:rPr>
        <w:t>int</w:t>
      </w:r>
      <w:r w:rsidRPr="008A2B35">
        <w:rPr>
          <w:lang w:val="en-US"/>
        </w:rPr>
        <w:t xml:space="preserve"> </w:t>
      </w:r>
      <w:r w:rsidRPr="008917C3">
        <w:rPr>
          <w:lang w:val="en-US"/>
        </w:rPr>
        <w:t>i</w:t>
      </w:r>
      <w:r w:rsidRPr="008A2B35">
        <w:rPr>
          <w:lang w:val="en-US"/>
        </w:rPr>
        <w:t>;</w:t>
      </w:r>
    </w:p>
    <w:p w:rsidR="00263576" w:rsidRPr="008A2B35" w:rsidRDefault="00263576" w:rsidP="00263576">
      <w:pPr>
        <w:pStyle w:val="NoSpacing"/>
        <w:rPr>
          <w:lang w:val="en-US"/>
        </w:rPr>
      </w:pPr>
      <w:r w:rsidRPr="008A2B35">
        <w:rPr>
          <w:lang w:val="en-US"/>
        </w:rPr>
        <w:t xml:space="preserve">  </w:t>
      </w:r>
      <w:r w:rsidRPr="008917C3">
        <w:rPr>
          <w:lang w:val="en-US"/>
        </w:rPr>
        <w:t>FORM</w:t>
      </w:r>
      <w:r w:rsidRPr="008A2B35">
        <w:rPr>
          <w:lang w:val="en-US"/>
        </w:rPr>
        <w:t xml:space="preserve"> ();                                        /* </w:t>
      </w:r>
      <w:r w:rsidRPr="008917C3">
        <w:t>форматирование</w:t>
      </w:r>
      <w:r w:rsidRPr="008A2B35">
        <w:rPr>
          <w:lang w:val="en-US"/>
        </w:rPr>
        <w:t xml:space="preserve"> </w:t>
      </w:r>
      <w:r w:rsidRPr="008917C3">
        <w:t>ПЛ</w:t>
      </w:r>
      <w:r w:rsidRPr="008A2B35">
        <w:rPr>
          <w:lang w:val="en-US"/>
        </w:rPr>
        <w:t>1-</w:t>
      </w:r>
      <w:r w:rsidRPr="008917C3">
        <w:t>опе</w:t>
      </w:r>
      <w:r w:rsidRPr="008A2B35">
        <w:rPr>
          <w:lang w:val="en-US"/>
        </w:rPr>
        <w:t>-*/</w:t>
      </w:r>
    </w:p>
    <w:p w:rsidR="00263576" w:rsidRPr="008917C3" w:rsidRDefault="00263576" w:rsidP="00263576">
      <w:pPr>
        <w:pStyle w:val="NoSpacing"/>
      </w:pP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  <w:t xml:space="preserve">  </w:t>
      </w:r>
      <w:r w:rsidRPr="008917C3">
        <w:t xml:space="preserve">/* ратора </w:t>
      </w:r>
      <w:r w:rsidRPr="008917C3">
        <w:rPr>
          <w:lang w:val="en-US"/>
        </w:rPr>
        <w:t>DCL</w:t>
      </w:r>
      <w:r w:rsidRPr="008917C3">
        <w:t xml:space="preserve">   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for</w:t>
      </w:r>
      <w:r w:rsidRPr="008917C3">
        <w:t xml:space="preserve"> ( </w:t>
      </w:r>
      <w:r w:rsidRPr="008917C3">
        <w:rPr>
          <w:lang w:val="en-US"/>
        </w:rPr>
        <w:t>i</w:t>
      </w:r>
      <w:r w:rsidRPr="008917C3">
        <w:t xml:space="preserve"> = 0; </w:t>
      </w:r>
      <w:r w:rsidRPr="008917C3">
        <w:rPr>
          <w:lang w:val="en-US"/>
        </w:rPr>
        <w:t>i</w:t>
      </w:r>
      <w:r w:rsidRPr="008917C3">
        <w:t xml:space="preserve"> &lt; </w:t>
      </w:r>
      <w:r w:rsidRPr="008917C3">
        <w:rPr>
          <w:lang w:val="en-US"/>
        </w:rPr>
        <w:t>ISYM</w:t>
      </w:r>
      <w:r w:rsidRPr="008917C3">
        <w:t xml:space="preserve">; </w:t>
      </w:r>
      <w:r w:rsidRPr="008917C3">
        <w:rPr>
          <w:lang w:val="en-US"/>
        </w:rPr>
        <w:t>i</w:t>
      </w:r>
      <w:r w:rsidRPr="008917C3">
        <w:t>++ )                    /* если фиксируем повтор- */</w:t>
      </w:r>
    </w:p>
    <w:p w:rsidR="00263576" w:rsidRPr="008917C3" w:rsidRDefault="00263576" w:rsidP="00263576">
      <w:pPr>
        <w:pStyle w:val="NoSpacing"/>
      </w:pPr>
      <w:r w:rsidRPr="008917C3">
        <w:t xml:space="preserve">   {                                              /* повторное объявление   */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if</w:t>
      </w:r>
      <w:r w:rsidRPr="008917C3">
        <w:t xml:space="preserve"> (  !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NAME</w:t>
      </w:r>
      <w:r w:rsidRPr="008917C3">
        <w:t xml:space="preserve">, </w:t>
      </w:r>
      <w:r w:rsidRPr="008917C3">
        <w:rPr>
          <w:lang w:val="en-US"/>
        </w:rPr>
        <w:t>FORMT</w:t>
      </w:r>
      <w:r w:rsidRPr="008917C3">
        <w:t xml:space="preserve"> [1] ) &amp;&amp;  /* второго терма оператора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</w:t>
      </w:r>
      <w:r w:rsidRPr="008917C3">
        <w:rPr>
          <w:lang w:val="en-US"/>
        </w:rPr>
        <w:t>strlen ( SYM [i].NAME ) ==              /* DCL, то              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strlen</w:t>
      </w:r>
      <w:r w:rsidRPr="008917C3">
        <w:t xml:space="preserve"> ( </w:t>
      </w:r>
      <w:r w:rsidRPr="008917C3">
        <w:rPr>
          <w:lang w:val="en-US"/>
        </w:rPr>
        <w:t>FORMT</w:t>
      </w:r>
      <w:r w:rsidRPr="008917C3">
        <w:t xml:space="preserve"> [1] )</w:t>
      </w:r>
    </w:p>
    <w:p w:rsidR="00263576" w:rsidRPr="008917C3" w:rsidRDefault="00263576" w:rsidP="00263576">
      <w:pPr>
        <w:pStyle w:val="NoSpacing"/>
      </w:pPr>
      <w:r w:rsidRPr="008917C3">
        <w:t xml:space="preserve">       )</w:t>
      </w:r>
    </w:p>
    <w:p w:rsidR="00263576" w:rsidRPr="008917C3" w:rsidRDefault="00263576" w:rsidP="00263576">
      <w:pPr>
        <w:pStyle w:val="NoSpacing"/>
      </w:pPr>
      <w:r w:rsidRPr="008917C3">
        <w:t xml:space="preserve">     </w:t>
      </w:r>
      <w:r w:rsidRPr="008917C3">
        <w:rPr>
          <w:lang w:val="en-US"/>
        </w:rPr>
        <w:t>return</w:t>
      </w:r>
      <w:r w:rsidRPr="008917C3">
        <w:t xml:space="preserve"> 6;                                    /* завершение программы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о ошибке              */</w:t>
      </w:r>
    </w:p>
    <w:p w:rsidR="00263576" w:rsidRPr="008917C3" w:rsidRDefault="00263576" w:rsidP="00263576">
      <w:pPr>
        <w:pStyle w:val="NoSpacing"/>
      </w:pPr>
      <w:r w:rsidRPr="008917C3">
        <w:t xml:space="preserve">   }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strcpy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SYM</w:t>
      </w:r>
      <w:r w:rsidRPr="008917C3">
        <w:t>].</w:t>
      </w:r>
      <w:r w:rsidRPr="008917C3">
        <w:rPr>
          <w:lang w:val="en-US"/>
        </w:rPr>
        <w:t>NAME</w:t>
      </w:r>
      <w:r w:rsidRPr="008917C3">
        <w:t xml:space="preserve">, </w:t>
      </w:r>
      <w:r w:rsidRPr="008917C3">
        <w:rPr>
          <w:lang w:val="en-US"/>
        </w:rPr>
        <w:t>FORMT</w:t>
      </w:r>
      <w:r w:rsidRPr="008917C3">
        <w:t xml:space="preserve"> [1] );          /* при отсутствии повтор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>/* ного объявления иденти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фикатора запоминаем его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вместе с разрядностью в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табл.</w:t>
      </w:r>
      <w:r w:rsidRPr="008917C3">
        <w:rPr>
          <w:lang w:val="en-US"/>
        </w:rPr>
        <w:t>SYM</w:t>
      </w:r>
      <w:r w:rsidRPr="008917C3">
        <w:t xml:space="preserve">     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if</w:t>
      </w:r>
      <w:r w:rsidRPr="008917C3">
        <w:t xml:space="preserve"> ( !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FORMT</w:t>
      </w:r>
      <w:r w:rsidRPr="008917C3">
        <w:t xml:space="preserve"> [2], "</w:t>
      </w:r>
      <w:r w:rsidRPr="008917C3">
        <w:rPr>
          <w:lang w:val="en-US"/>
        </w:rPr>
        <w:t>BIN</w:t>
      </w:r>
      <w:r w:rsidRPr="008917C3">
        <w:t>" ) &amp;&amp;            /* если идентификатор оп-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  <w:t xml:space="preserve">  </w:t>
      </w:r>
      <w:r w:rsidRPr="008917C3">
        <w:rPr>
          <w:lang w:val="en-US"/>
        </w:rPr>
        <w:t>!strcmp ( FORMT [3], "FIXED" ) )/* ределен как bin fixed,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strcpy ( SYM [ISYM].RAZR, FORMT [4] );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 xml:space="preserve">    SYM</w:t>
      </w:r>
      <w:r w:rsidRPr="008917C3">
        <w:t xml:space="preserve"> [</w:t>
      </w:r>
      <w:r w:rsidRPr="008917C3">
        <w:rPr>
          <w:lang w:val="en-US"/>
        </w:rPr>
        <w:t>ISYM</w:t>
      </w:r>
      <w:r w:rsidRPr="008917C3">
        <w:t>].</w:t>
      </w:r>
      <w:r w:rsidRPr="008917C3">
        <w:rPr>
          <w:lang w:val="en-US"/>
        </w:rPr>
        <w:t>TYPE</w:t>
      </w:r>
      <w:r w:rsidRPr="008917C3">
        <w:t xml:space="preserve"> = '</w:t>
      </w:r>
      <w:r w:rsidRPr="008917C3">
        <w:rPr>
          <w:lang w:val="en-US"/>
        </w:rPr>
        <w:t>B</w:t>
      </w:r>
      <w:r w:rsidRPr="008917C3">
        <w:t>';                        /* то устанавливаем тип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идентификатора = '</w:t>
      </w:r>
      <w:r w:rsidRPr="008917C3">
        <w:rPr>
          <w:lang w:val="en-US"/>
        </w:rPr>
        <w:t>B</w:t>
      </w:r>
      <w:r w:rsidRPr="008917C3">
        <w:t>' и */</w:t>
      </w:r>
    </w:p>
    <w:p w:rsidR="00263576" w:rsidRPr="008917C3" w:rsidRDefault="00263576" w:rsidP="00263576">
      <w:pPr>
        <w:pStyle w:val="NoSpacing"/>
      </w:pPr>
      <w:r w:rsidRPr="008917C3">
        <w:t xml:space="preserve">                                            /* если идентификатор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имеет начальную иници- */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if</w:t>
      </w:r>
      <w:r w:rsidRPr="008917C3">
        <w:t xml:space="preserve"> ( !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FORMT</w:t>
      </w:r>
      <w:r w:rsidRPr="008917C3">
        <w:t xml:space="preserve"> [5], "</w:t>
      </w:r>
      <w:r w:rsidRPr="008917C3">
        <w:rPr>
          <w:lang w:val="en-US"/>
        </w:rPr>
        <w:t>INIT</w:t>
      </w:r>
      <w:r w:rsidRPr="008917C3">
        <w:t>" )  )           /* ализацию, то запомина- */</w:t>
      </w:r>
    </w:p>
    <w:p w:rsidR="00263576" w:rsidRPr="008917C3" w:rsidRDefault="00263576" w:rsidP="00263576">
      <w:pPr>
        <w:pStyle w:val="NoSpacing"/>
      </w:pPr>
      <w:r w:rsidRPr="008917C3">
        <w:t xml:space="preserve">     </w:t>
      </w:r>
      <w:r w:rsidRPr="008917C3">
        <w:rPr>
          <w:lang w:val="en-US"/>
        </w:rPr>
        <w:t>strcpy ( SYM [ISYM++].INIT, FORMT [6] );       /* ем в табл. SYM</w:t>
      </w:r>
      <w:r w:rsidRPr="008917C3">
        <w:t xml:space="preserve"> это на- */</w:t>
      </w:r>
    </w:p>
    <w:p w:rsidR="00263576" w:rsidRPr="008917C3" w:rsidRDefault="00263576" w:rsidP="00263576">
      <w:pPr>
        <w:pStyle w:val="NoSpacing"/>
      </w:pPr>
      <w:r w:rsidRPr="008917C3">
        <w:t xml:space="preserve">   </w:t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чальное значение, а    */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else</w:t>
      </w:r>
      <w:r w:rsidRPr="008917C3">
        <w:t xml:space="preserve">                                            /* иначе                  */</w:t>
      </w:r>
    </w:p>
    <w:p w:rsidR="00263576" w:rsidRPr="008917C3" w:rsidRDefault="00263576" w:rsidP="00263576">
      <w:pPr>
        <w:pStyle w:val="NoSpacing"/>
      </w:pPr>
      <w:r w:rsidRPr="008917C3">
        <w:t xml:space="preserve">     </w:t>
      </w:r>
      <w:r w:rsidRPr="008917C3">
        <w:rPr>
          <w:lang w:val="en-US"/>
        </w:rPr>
        <w:t>strcpy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SYM</w:t>
      </w:r>
      <w:r w:rsidRPr="008917C3">
        <w:t>++].</w:t>
      </w:r>
      <w:r w:rsidRPr="008917C3">
        <w:rPr>
          <w:lang w:val="en-US"/>
        </w:rPr>
        <w:t>INIT</w:t>
      </w:r>
      <w:r w:rsidRPr="008917C3">
        <w:t>, "0</w:t>
      </w:r>
      <w:r w:rsidRPr="008917C3">
        <w:rPr>
          <w:lang w:val="en-US"/>
        </w:rPr>
        <w:t>B</w:t>
      </w:r>
      <w:r w:rsidRPr="008917C3">
        <w:t>" );            /* инициализируем иденти-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917C3">
        <w:rPr>
          <w:lang w:val="en-US"/>
        </w:rPr>
        <w:t>/* фикатор нулем 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return 0;     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}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lang w:val="en-US"/>
        </w:rPr>
        <w:t xml:space="preserve">   </w:t>
      </w:r>
      <w:r w:rsidRPr="008917C3">
        <w:rPr>
          <w:b/>
          <w:lang w:val="en-US"/>
        </w:rPr>
        <w:t>else if ( !strcmp ( FORMT [2], "BIT" )  )/* ределен как bit,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 xml:space="preserve">   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 xml:space="preserve">    strcpy ( SYM [ISYM].RAZR, FORMT [3] );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  <w:lang w:val="en-US"/>
        </w:rPr>
        <w:t xml:space="preserve">    SYM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SYM</w:t>
      </w:r>
      <w:r w:rsidRPr="008917C3">
        <w:rPr>
          <w:b/>
        </w:rPr>
        <w:t>].</w:t>
      </w:r>
      <w:r w:rsidRPr="008917C3">
        <w:rPr>
          <w:b/>
          <w:lang w:val="en-US"/>
        </w:rPr>
        <w:t>TYPE</w:t>
      </w:r>
      <w:r w:rsidRPr="008917C3">
        <w:rPr>
          <w:b/>
        </w:rPr>
        <w:t xml:space="preserve"> = '</w:t>
      </w:r>
      <w:r w:rsidRPr="008917C3">
        <w:rPr>
          <w:b/>
          <w:lang w:val="en-US"/>
        </w:rPr>
        <w:t>T</w:t>
      </w:r>
      <w:r w:rsidRPr="008917C3">
        <w:rPr>
          <w:b/>
        </w:rPr>
        <w:t>';                        /* то устанавливаем тип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идентификатора = '</w:t>
      </w:r>
      <w:r w:rsidRPr="008917C3">
        <w:rPr>
          <w:b/>
          <w:lang w:val="en-US"/>
        </w:rPr>
        <w:t>T</w:t>
      </w:r>
      <w:r w:rsidRPr="008917C3">
        <w:rPr>
          <w:b/>
        </w:rPr>
        <w:t>' и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                                         /* если идентификатор  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имеет начальную иници-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 </w:t>
      </w:r>
      <w:r w:rsidRPr="008917C3">
        <w:rPr>
          <w:b/>
          <w:lang w:val="en-US"/>
        </w:rPr>
        <w:t>if</w:t>
      </w:r>
      <w:r w:rsidRPr="008917C3">
        <w:rPr>
          <w:b/>
        </w:rPr>
        <w:t xml:space="preserve"> ( !</w:t>
      </w:r>
      <w:r w:rsidRPr="008917C3">
        <w:rPr>
          <w:b/>
          <w:lang w:val="en-US"/>
        </w:rPr>
        <w:t>strcmp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FORMT</w:t>
      </w:r>
      <w:r w:rsidRPr="008917C3">
        <w:rPr>
          <w:b/>
        </w:rPr>
        <w:t xml:space="preserve"> [4], "</w:t>
      </w:r>
      <w:r w:rsidRPr="008917C3">
        <w:rPr>
          <w:b/>
          <w:lang w:val="en-US"/>
        </w:rPr>
        <w:t>INIT</w:t>
      </w:r>
      <w:r w:rsidRPr="008917C3">
        <w:rPr>
          <w:b/>
        </w:rPr>
        <w:t>" )  )           /* ализацию, то запомина-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  </w:t>
      </w:r>
      <w:r w:rsidRPr="008917C3">
        <w:rPr>
          <w:b/>
          <w:lang w:val="en-US"/>
        </w:rPr>
        <w:t>strcpy ( SYM [ISYM++].INIT, FORMT [5] );       /* ем в табл. SYM</w:t>
      </w:r>
      <w:r w:rsidRPr="008917C3">
        <w:rPr>
          <w:b/>
        </w:rPr>
        <w:t xml:space="preserve"> это на-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</w:t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чальное значение, а 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 </w:t>
      </w:r>
      <w:r w:rsidRPr="008917C3">
        <w:rPr>
          <w:b/>
          <w:lang w:val="en-US"/>
        </w:rPr>
        <w:t>else</w:t>
      </w:r>
      <w:r w:rsidRPr="008917C3">
        <w:rPr>
          <w:b/>
        </w:rPr>
        <w:t xml:space="preserve">                                            /* иначе               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  </w:t>
      </w:r>
      <w:r w:rsidRPr="008917C3">
        <w:rPr>
          <w:b/>
          <w:lang w:val="en-US"/>
        </w:rPr>
        <w:t>strcpy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SYM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SYM</w:t>
      </w:r>
      <w:r w:rsidRPr="008917C3">
        <w:rPr>
          <w:b/>
        </w:rPr>
        <w:t>++].</w:t>
      </w:r>
      <w:r w:rsidRPr="008917C3">
        <w:rPr>
          <w:b/>
          <w:lang w:val="en-US"/>
        </w:rPr>
        <w:t>INIT</w:t>
      </w:r>
      <w:r w:rsidRPr="008917C3">
        <w:rPr>
          <w:b/>
        </w:rPr>
        <w:t>, "</w:t>
      </w:r>
      <w:r w:rsidRPr="008917C3">
        <w:rPr>
          <w:b/>
          <w:lang w:val="en-US"/>
        </w:rPr>
        <w:t>B</w:t>
      </w:r>
      <w:r w:rsidRPr="008917C3">
        <w:rPr>
          <w:b/>
        </w:rPr>
        <w:t>" );            /* инициализируем иденти-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фикатор нулем       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</w:t>
      </w:r>
      <w:r w:rsidRPr="008917C3">
        <w:rPr>
          <w:b/>
          <w:lang w:val="en-US"/>
        </w:rPr>
        <w:t>return</w:t>
      </w:r>
      <w:r w:rsidRPr="008917C3">
        <w:rPr>
          <w:b/>
        </w:rPr>
        <w:t xml:space="preserve"> 0;     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 }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else</w:t>
      </w:r>
      <w:r w:rsidRPr="008917C3">
        <w:t xml:space="preserve">                                            /* иначе                  */</w:t>
      </w:r>
    </w:p>
    <w:p w:rsidR="00263576" w:rsidRPr="008917C3" w:rsidRDefault="00263576" w:rsidP="00263576">
      <w:pPr>
        <w:pStyle w:val="NoSpacing"/>
      </w:pPr>
      <w:r w:rsidRPr="008917C3">
        <w:t xml:space="preserve">   {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SYM</w:t>
      </w:r>
      <w:r w:rsidRPr="008917C3">
        <w:t>].</w:t>
      </w:r>
      <w:r w:rsidRPr="008917C3">
        <w:rPr>
          <w:lang w:val="en-US"/>
        </w:rPr>
        <w:t>TYPE</w:t>
      </w:r>
      <w:r w:rsidRPr="008917C3">
        <w:t xml:space="preserve"> = '</w:t>
      </w:r>
      <w:r w:rsidRPr="008917C3">
        <w:rPr>
          <w:lang w:val="en-US"/>
        </w:rPr>
        <w:t>U</w:t>
      </w:r>
      <w:r w:rsidRPr="008917C3">
        <w:t>';                        /* устанавливаем тип иден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тификатора = '</w:t>
      </w:r>
      <w:r w:rsidRPr="008917C3">
        <w:rPr>
          <w:lang w:val="en-US"/>
        </w:rPr>
        <w:t>U</w:t>
      </w:r>
      <w:r w:rsidRPr="008917C3">
        <w:t>'  и    */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return</w:t>
      </w:r>
      <w:r w:rsidRPr="008917C3">
        <w:t xml:space="preserve"> 2;                                     /* завершаем программу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о ошибке              */</w:t>
      </w:r>
    </w:p>
    <w:p w:rsidR="00263576" w:rsidRPr="008917C3" w:rsidRDefault="00263576" w:rsidP="00263576">
      <w:pPr>
        <w:pStyle w:val="NoSpacing"/>
      </w:pPr>
      <w:r w:rsidRPr="008917C3">
        <w:t xml:space="preserve">   }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 xml:space="preserve">                                 /* успешное завешение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рограммы              */</w:t>
      </w:r>
    </w:p>
    <w:p w:rsidR="00263576" w:rsidRPr="008A2B35" w:rsidRDefault="00263576" w:rsidP="00263576">
      <w:pPr>
        <w:pStyle w:val="NoSpacing"/>
      </w:pPr>
      <w:r w:rsidRPr="008917C3">
        <w:t xml:space="preserve"> </w:t>
      </w:r>
      <w:r w:rsidRPr="008A2B35">
        <w:t>}</w:t>
      </w: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  <w:r w:rsidRPr="008917C3">
        <w:rPr>
          <w:lang w:val="en-US"/>
        </w:rPr>
        <w:t>int</w:t>
      </w:r>
      <w:r w:rsidRPr="008A2B35">
        <w:t xml:space="preserve"> </w:t>
      </w:r>
      <w:r w:rsidRPr="008917C3">
        <w:rPr>
          <w:lang w:val="en-US"/>
        </w:rPr>
        <w:t>AVI</w:t>
      </w:r>
      <w:r w:rsidRPr="008A2B35">
        <w:t>2 ()</w:t>
      </w:r>
    </w:p>
    <w:p w:rsidR="00263576" w:rsidRPr="008A2B35" w:rsidRDefault="00263576" w:rsidP="00263576">
      <w:pPr>
        <w:pStyle w:val="NoSpacing"/>
      </w:pPr>
      <w:r w:rsidRPr="008A2B35">
        <w:t xml:space="preserve"> {</w:t>
      </w:r>
    </w:p>
    <w:p w:rsidR="00263576" w:rsidRPr="008A2B35" w:rsidRDefault="00263576" w:rsidP="00263576">
      <w:pPr>
        <w:pStyle w:val="NoSpacing"/>
      </w:pPr>
      <w:r w:rsidRPr="008A2B35">
        <w:t xml:space="preserve">  </w:t>
      </w:r>
      <w:r w:rsidRPr="008917C3">
        <w:rPr>
          <w:lang w:val="en-US"/>
        </w:rPr>
        <w:t>char</w:t>
      </w:r>
      <w:r w:rsidRPr="008A2B35">
        <w:t xml:space="preserve"> </w:t>
      </w:r>
      <w:r w:rsidRPr="008917C3">
        <w:rPr>
          <w:lang w:val="en-US"/>
        </w:rPr>
        <w:t>i</w:t>
      </w:r>
      <w:r w:rsidRPr="008A2B35">
        <w:t>;</w:t>
      </w:r>
    </w:p>
    <w:p w:rsidR="00263576" w:rsidRPr="008A2B35" w:rsidRDefault="00263576" w:rsidP="00263576">
      <w:pPr>
        <w:pStyle w:val="NoSpacing"/>
      </w:pPr>
      <w:r w:rsidRPr="008A2B35">
        <w:t xml:space="preserve">  </w:t>
      </w:r>
      <w:r w:rsidRPr="008917C3">
        <w:rPr>
          <w:lang w:val="en-US"/>
        </w:rPr>
        <w:t>FORM</w:t>
      </w:r>
      <w:r w:rsidRPr="008A2B35">
        <w:t xml:space="preserve"> ();                                        /*форматируем правую часть*/</w:t>
      </w:r>
    </w:p>
    <w:p w:rsidR="00263576" w:rsidRPr="008917C3" w:rsidRDefault="00263576" w:rsidP="00263576">
      <w:pPr>
        <w:pStyle w:val="NoSpacing"/>
      </w:pPr>
      <w:r w:rsidRPr="008A2B35">
        <w:tab/>
      </w:r>
      <w:r w:rsidRPr="008A2B35">
        <w:tab/>
      </w:r>
      <w:r w:rsidRPr="008A2B35">
        <w:tab/>
      </w:r>
      <w:r w:rsidRPr="008A2B35">
        <w:tab/>
      </w:r>
      <w:r w:rsidRPr="008A2B35">
        <w:tab/>
      </w:r>
      <w:r w:rsidRPr="008A2B35">
        <w:tab/>
        <w:t xml:space="preserve">  </w:t>
      </w:r>
      <w:r w:rsidRPr="008917C3">
        <w:t>/*арифметического ПЛ1-опе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ратора присваивания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if</w:t>
      </w:r>
      <w:r w:rsidRPr="008917C3">
        <w:t xml:space="preserve"> ( </w:t>
      </w:r>
      <w:r w:rsidRPr="008917C3">
        <w:rPr>
          <w:lang w:val="en-US"/>
        </w:rPr>
        <w:t>IFORMT</w:t>
      </w:r>
      <w:r w:rsidRPr="008917C3">
        <w:t xml:space="preserve"> == 1 )                              /* если правая часть одно-*/</w:t>
      </w:r>
    </w:p>
    <w:p w:rsidR="00263576" w:rsidRPr="008917C3" w:rsidRDefault="00263576" w:rsidP="00263576">
      <w:pPr>
        <w:pStyle w:val="NoSpacing"/>
      </w:pPr>
      <w:r w:rsidRPr="008917C3">
        <w:t xml:space="preserve">     {                                            /* термовая, то:          */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for</w:t>
      </w:r>
      <w:r w:rsidRPr="008917C3">
        <w:t xml:space="preserve"> ( </w:t>
      </w:r>
      <w:r w:rsidRPr="008917C3">
        <w:rPr>
          <w:lang w:val="en-US"/>
        </w:rPr>
        <w:t>i</w:t>
      </w:r>
      <w:r w:rsidRPr="008917C3">
        <w:t xml:space="preserve"> = 0; </w:t>
      </w:r>
      <w:r w:rsidRPr="008917C3">
        <w:rPr>
          <w:lang w:val="en-US"/>
        </w:rPr>
        <w:t>i</w:t>
      </w:r>
      <w:r w:rsidRPr="008917C3">
        <w:t xml:space="preserve"> &lt; </w:t>
      </w:r>
      <w:r w:rsidRPr="008917C3">
        <w:rPr>
          <w:lang w:val="en-US"/>
        </w:rPr>
        <w:t>ISYM</w:t>
      </w:r>
      <w:r w:rsidRPr="008917C3">
        <w:t xml:space="preserve">; </w:t>
      </w:r>
      <w:r w:rsidRPr="008917C3">
        <w:rPr>
          <w:lang w:val="en-US"/>
        </w:rPr>
        <w:t>i</w:t>
      </w:r>
      <w:r w:rsidRPr="008917C3">
        <w:t>++ )                  /* ищем этот терм в табли-*/</w:t>
      </w:r>
    </w:p>
    <w:p w:rsidR="00263576" w:rsidRPr="008917C3" w:rsidRDefault="00263576" w:rsidP="00263576">
      <w:pPr>
        <w:pStyle w:val="NoSpacing"/>
      </w:pPr>
      <w:r w:rsidRPr="008917C3">
        <w:t xml:space="preserve">     {                                            /* це имен  и 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</w:t>
      </w:r>
      <w:r w:rsidRPr="008917C3">
        <w:rPr>
          <w:lang w:val="en-US"/>
        </w:rPr>
        <w:t>if</w:t>
      </w:r>
      <w:r w:rsidRPr="008917C3">
        <w:t xml:space="preserve"> ( !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NAME</w:t>
      </w:r>
      <w:r w:rsidRPr="008917C3">
        <w:t xml:space="preserve">, </w:t>
      </w:r>
      <w:r w:rsidRPr="008917C3">
        <w:rPr>
          <w:lang w:val="en-US"/>
        </w:rPr>
        <w:t>FORMT</w:t>
      </w:r>
      <w:r w:rsidRPr="008917C3">
        <w:t xml:space="preserve"> [0] )  &amp;&amp;/* если находим, то: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 </w:t>
      </w:r>
      <w:r w:rsidRPr="008917C3">
        <w:rPr>
          <w:lang w:val="en-US"/>
        </w:rPr>
        <w:t>strlen ( SYM [i].NAME ) ==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strlen ( FORMT [0]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if ( SYM [i].TYPE == 'B' )              /* в случае типа=bin fixed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{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f ( strcmp ( SYM [i].RAZR, "15" )    /* и разрядности &lt;= 15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&lt;= 0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memcpy ( ASS_CARD._BUFCARD.OPERAC,   /* формируем код ассембле-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>"LH", 2 );/* ровской операции LH,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else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memcpy ( ASS_CARD._BUFCARD.OPERAC,   /* а при разрядности &gt;15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</w:t>
      </w:r>
      <w:r w:rsidRPr="008917C3">
        <w:t>"</w:t>
      </w:r>
      <w:r w:rsidRPr="008917C3">
        <w:rPr>
          <w:lang w:val="en-US"/>
        </w:rPr>
        <w:t>L</w:t>
      </w:r>
      <w:r w:rsidRPr="008917C3">
        <w:t>", 1 );/* формируем код ассембле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овской операции </w:t>
      </w:r>
      <w:r w:rsidRPr="008917C3">
        <w:rPr>
          <w:lang w:val="en-US"/>
        </w:rPr>
        <w:t>L</w:t>
      </w:r>
      <w:r w:rsidRPr="008917C3">
        <w:t xml:space="preserve">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  </w:t>
      </w:r>
      <w:r w:rsidRPr="008917C3">
        <w:rPr>
          <w:lang w:val="en-US"/>
        </w:rPr>
        <w:t>strcpy ( ASS_CARD._BUFCARD.OPERAND,   /*       формируем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>"RRAB," );/*       первый  и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strcat ( ASS_CARD._BUFCARD.OPERAND,   /* второй операнды ассемб-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 FORMT [0]);/* леровской операции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ASS_CARD._BUFCARD.OPERAND [ strlen    /* вставляем разделитель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( ASS_CARD._BUFCARD.OPERAND ) ] = ' '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 xml:space="preserve">    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COMM</w:t>
      </w:r>
      <w:r w:rsidRPr="008917C3">
        <w:t>,      /* и построчный коментарий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 "Загрузка переменной в регистр", 29 );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ZKARD</w:t>
      </w:r>
      <w:r w:rsidRPr="008917C3">
        <w:t xml:space="preserve"> ();                             /* запомнить операцию ас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семблера  и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return</w:t>
      </w:r>
      <w:r w:rsidRPr="008917C3">
        <w:t xml:space="preserve"> 0;                             /* завершить программу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 </w:t>
      </w:r>
      <w:r w:rsidRPr="008917C3">
        <w:rPr>
          <w:lang w:val="en-US"/>
        </w:rPr>
        <w:t>}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else if ( SYM [i].TYPE == 'T' )        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 return 0;                       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else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return 3;                              /* если тип терма не bin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 xml:space="preserve">/* </w:t>
      </w:r>
      <w:r w:rsidRPr="008917C3">
        <w:rPr>
          <w:lang w:val="en-US"/>
        </w:rPr>
        <w:t>fixed</w:t>
      </w:r>
      <w:r w:rsidRPr="008917C3">
        <w:t>,то выход по ошиб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ке                     */</w:t>
      </w:r>
    </w:p>
    <w:p w:rsidR="00263576" w:rsidRPr="008917C3" w:rsidRDefault="00263576" w:rsidP="00263576">
      <w:pPr>
        <w:pStyle w:val="NoSpacing"/>
      </w:pPr>
      <w:r w:rsidRPr="008917C3">
        <w:t xml:space="preserve">       }</w:t>
      </w:r>
    </w:p>
    <w:p w:rsidR="00263576" w:rsidRPr="008917C3" w:rsidRDefault="00263576" w:rsidP="00263576">
      <w:pPr>
        <w:pStyle w:val="NoSpacing"/>
      </w:pPr>
      <w:r w:rsidRPr="008917C3">
        <w:t xml:space="preserve">     }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return</w:t>
      </w:r>
      <w:r w:rsidRPr="008917C3">
        <w:t xml:space="preserve"> 4;                                     /* если терм-идентификатор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неопределен, то выход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о ошибке              */</w:t>
      </w:r>
    </w:p>
    <w:p w:rsidR="00263576" w:rsidRPr="008917C3" w:rsidRDefault="00263576" w:rsidP="00263576">
      <w:pPr>
        <w:pStyle w:val="NoSpacing"/>
      </w:pPr>
      <w:r w:rsidRPr="008917C3">
        <w:t xml:space="preserve">   }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else</w:t>
      </w:r>
      <w:r w:rsidRPr="008917C3">
        <w:t xml:space="preserve">                                            /* если правая часть ариф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метического выражения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двухтермовая, то:      */</w:t>
      </w:r>
    </w:p>
    <w:p w:rsidR="00263576" w:rsidRPr="008917C3" w:rsidRDefault="00263576" w:rsidP="00263576">
      <w:pPr>
        <w:pStyle w:val="NoSpacing"/>
      </w:pPr>
      <w:r w:rsidRPr="008917C3">
        <w:t xml:space="preserve">   {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for</w:t>
      </w:r>
      <w:r w:rsidRPr="008917C3">
        <w:t xml:space="preserve"> ( </w:t>
      </w:r>
      <w:r w:rsidRPr="008917C3">
        <w:rPr>
          <w:lang w:val="en-US"/>
        </w:rPr>
        <w:t>i</w:t>
      </w:r>
      <w:r w:rsidRPr="008917C3">
        <w:t xml:space="preserve"> = 0; </w:t>
      </w:r>
      <w:r w:rsidRPr="008917C3">
        <w:rPr>
          <w:lang w:val="en-US"/>
        </w:rPr>
        <w:t>i</w:t>
      </w:r>
      <w:r w:rsidRPr="008917C3">
        <w:t xml:space="preserve"> &lt; </w:t>
      </w:r>
      <w:r w:rsidRPr="008917C3">
        <w:rPr>
          <w:lang w:val="en-US"/>
        </w:rPr>
        <w:t>ISYM</w:t>
      </w:r>
      <w:r w:rsidRPr="008917C3">
        <w:t xml:space="preserve">; </w:t>
      </w:r>
      <w:r w:rsidRPr="008917C3">
        <w:rPr>
          <w:lang w:val="en-US"/>
        </w:rPr>
        <w:t>i</w:t>
      </w:r>
      <w:r w:rsidRPr="008917C3">
        <w:t>++ )                  /* если правый терм ариф- */</w:t>
      </w:r>
    </w:p>
    <w:p w:rsidR="00263576" w:rsidRPr="008917C3" w:rsidRDefault="00263576" w:rsidP="00263576">
      <w:pPr>
        <w:pStyle w:val="NoSpacing"/>
      </w:pPr>
      <w:r w:rsidRPr="008917C3">
        <w:t xml:space="preserve">     {                                            /* метического выражения  */</w:t>
      </w:r>
    </w:p>
    <w:p w:rsidR="00263576" w:rsidRPr="008917C3" w:rsidRDefault="00263576" w:rsidP="00263576">
      <w:pPr>
        <w:pStyle w:val="NoSpacing"/>
      </w:pPr>
      <w:r w:rsidRPr="008917C3">
        <w:t xml:space="preserve">      </w:t>
      </w:r>
    </w:p>
    <w:p w:rsidR="00263576" w:rsidRPr="008917C3" w:rsidRDefault="00263576" w:rsidP="00263576">
      <w:pPr>
        <w:pStyle w:val="NoSpacing"/>
      </w:pPr>
      <w:r w:rsidRPr="008917C3">
        <w:tab/>
        <w:t xml:space="preserve">  </w:t>
      </w:r>
      <w:r w:rsidRPr="008917C3">
        <w:rPr>
          <w:lang w:val="en-US"/>
        </w:rPr>
        <w:t>if</w:t>
      </w:r>
      <w:r w:rsidRPr="008917C3">
        <w:t xml:space="preserve"> ( !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NAME</w:t>
      </w:r>
      <w:r w:rsidRPr="008917C3">
        <w:t>,                /*определен в табл.</w:t>
      </w:r>
      <w:r w:rsidRPr="008917C3">
        <w:rPr>
          <w:lang w:val="en-US"/>
        </w:rPr>
        <w:t>SYM</w:t>
      </w:r>
      <w:r w:rsidRPr="008917C3">
        <w:t>,то: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  <w:t xml:space="preserve">    </w:t>
      </w:r>
      <w:r w:rsidRPr="008917C3">
        <w:rPr>
          <w:lang w:val="en-US"/>
        </w:rPr>
        <w:t>FORMT [IFORMT-1] )  &amp;&amp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strlen ( SYM [i].NAME ) ==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 strlen ( FORMT [IFORMT-1]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if ( SYM [i].TYPE == 'B' )              /* если тип правого опе-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{                                      /* ранда bin fixed, то: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if ( STROKA [ DST [I2].DST4 -         /* если знак опер."+",то: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strlen( FORMT [IFORMT-1] ) ] == '+'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 if ( strcmp ( SYM [i].RAZR, "15" )  /* если разрядность прав.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&lt;= 0 )/* операнда &lt;= 15, то: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  memcpy ( ASS_CARD._BUFCARD.OPERAC,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>"AH", 2 );/* формируем код ассембле-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 xml:space="preserve">      else</w:t>
      </w:r>
      <w:r w:rsidRPr="008917C3">
        <w:t xml:space="preserve">                                /* ровской операции "</w:t>
      </w:r>
      <w:r w:rsidRPr="008917C3">
        <w:rPr>
          <w:lang w:val="en-US"/>
        </w:rPr>
        <w:t>AH</w:t>
      </w:r>
      <w:r w:rsidRPr="008917C3">
        <w:t>",а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     </w:t>
      </w:r>
      <w:r w:rsidRPr="008917C3">
        <w:rPr>
          <w:lang w:val="en-US"/>
        </w:rPr>
        <w:t>memcpy ( ASS_CARD._BUFCARD.OPERAC,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"A", 1 );/* иначе - "A"   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}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else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 if ( STROKA [ DST [I2].DST4 -       /* если же знак операции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strlen ( FORMT [IFORMT-1] ) ] == /* арифметического выра-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</w:t>
      </w:r>
      <w:r w:rsidRPr="008917C3">
        <w:t>'-' )/* жения "-", то:  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   {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rPr>
          <w:lang w:val="en-US"/>
        </w:rPr>
        <w:t>if</w:t>
      </w:r>
      <w:r w:rsidRPr="008917C3">
        <w:t xml:space="preserve"> ( 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RAZR</w:t>
      </w:r>
      <w:r w:rsidRPr="008917C3">
        <w:t>, "15" )/* при разрядности ариф-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  &lt;= 0 )/* метич.выраж.&lt;= 15 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  <w:t xml:space="preserve"> </w:t>
      </w:r>
      <w:r w:rsidRPr="008917C3">
        <w:rPr>
          <w:lang w:val="en-US"/>
        </w:rPr>
        <w:t>memcpy</w:t>
      </w:r>
      <w:r w:rsidRPr="008917C3">
        <w:t xml:space="preserve">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C</w:t>
      </w:r>
      <w:r w:rsidRPr="008917C3">
        <w:t>,/* формируем код ассембле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>"</w:t>
      </w:r>
      <w:r w:rsidRPr="008917C3">
        <w:rPr>
          <w:lang w:val="en-US"/>
        </w:rPr>
        <w:t>SH</w:t>
      </w:r>
      <w:r w:rsidRPr="008917C3">
        <w:t>", 2 );/* ровской операции "</w:t>
      </w:r>
      <w:r w:rsidRPr="008917C3">
        <w:rPr>
          <w:lang w:val="en-US"/>
        </w:rPr>
        <w:t>SH</w:t>
      </w:r>
      <w:r w:rsidRPr="008917C3">
        <w:t>",</w:t>
      </w:r>
      <w:r w:rsidRPr="008917C3">
        <w:rPr>
          <w:lang w:val="en-US"/>
        </w:rPr>
        <w:t>F</w:t>
      </w:r>
      <w:r w:rsidRPr="008917C3">
        <w:t>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rPr>
          <w:lang w:val="en-US"/>
        </w:rPr>
        <w:t>else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memcpy( ASS_CARD._BUFCARD.OPERAC,/* иначе - "S"          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</w:t>
      </w:r>
      <w:r w:rsidRPr="008917C3">
        <w:t>"</w:t>
      </w:r>
      <w:r w:rsidRPr="008917C3">
        <w:rPr>
          <w:lang w:val="en-US"/>
        </w:rPr>
        <w:t>S</w:t>
      </w:r>
      <w:r w:rsidRPr="008917C3">
        <w:t>", 1 );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   }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  </w:t>
      </w:r>
      <w:r w:rsidRPr="008917C3">
        <w:rPr>
          <w:lang w:val="en-US"/>
        </w:rPr>
        <w:t>else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   </w:t>
      </w:r>
      <w:r w:rsidRPr="008917C3">
        <w:rPr>
          <w:lang w:val="en-US"/>
        </w:rPr>
        <w:t>return</w:t>
      </w:r>
      <w:r w:rsidRPr="008917C3">
        <w:t xml:space="preserve"> 5;                          /* если знак операции не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"+" и не "-", то завер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шение  программы  по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ошибке     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 }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формируем: 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str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ND</w:t>
      </w:r>
      <w:r w:rsidRPr="008917C3">
        <w:t>,   /* - первый операнд ассем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>"</w:t>
      </w:r>
      <w:r w:rsidRPr="008917C3">
        <w:rPr>
          <w:lang w:val="en-US"/>
        </w:rPr>
        <w:t>RRAB</w:t>
      </w:r>
      <w:r w:rsidRPr="008917C3">
        <w:t>," );/*блеровской операции;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strcat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ND</w:t>
      </w:r>
      <w:r w:rsidRPr="008917C3">
        <w:t>,   /* - второй операнд ассем-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  <w:t xml:space="preserve">       </w:t>
      </w:r>
      <w:r w:rsidRPr="008917C3">
        <w:rPr>
          <w:lang w:val="en-US"/>
        </w:rPr>
        <w:t>FORMT [IFORMT-1] );/*блеровской операции;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ASS_CARD._BUFCARD.OPERAND [ strlen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( ASS_CARD._BUFCARD.OPERAND )] =/* - разделяющий пробел;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' '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memcpy ( ASS_CARD._BUFCARD.COMM,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 xml:space="preserve">   </w:t>
      </w:r>
      <w:r w:rsidRPr="008917C3">
        <w:t>"Формирование промежуточного значения",/* - построчный коментарий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   36 );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ZKARD</w:t>
      </w:r>
      <w:r w:rsidRPr="008917C3">
        <w:t xml:space="preserve"> ();                             /* запоминание ассембле-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овской операции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return</w:t>
      </w:r>
      <w:r w:rsidRPr="008917C3">
        <w:t xml:space="preserve"> 0;                             /* успешное завершение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ограммы   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}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  <w:t xml:space="preserve">   </w:t>
      </w:r>
      <w:r w:rsidRPr="008917C3">
        <w:rPr>
          <w:b/>
          <w:lang w:val="en-US"/>
        </w:rPr>
        <w:t>else</w:t>
      </w:r>
      <w:r w:rsidRPr="008917C3">
        <w:rPr>
          <w:b/>
        </w:rPr>
        <w:t xml:space="preserve"> </w:t>
      </w:r>
      <w:r w:rsidRPr="008917C3">
        <w:rPr>
          <w:b/>
          <w:lang w:val="en-US"/>
        </w:rPr>
        <w:t>if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SYM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</w:t>
      </w:r>
      <w:r w:rsidRPr="008917C3">
        <w:rPr>
          <w:b/>
        </w:rPr>
        <w:t>].</w:t>
      </w:r>
      <w:r w:rsidRPr="008917C3">
        <w:rPr>
          <w:b/>
          <w:lang w:val="en-US"/>
        </w:rPr>
        <w:t>TYPE</w:t>
      </w:r>
      <w:r w:rsidRPr="008917C3">
        <w:rPr>
          <w:b/>
        </w:rPr>
        <w:t xml:space="preserve"> == '</w:t>
      </w:r>
      <w:r w:rsidRPr="008917C3">
        <w:rPr>
          <w:b/>
          <w:lang w:val="en-US"/>
        </w:rPr>
        <w:t>T</w:t>
      </w:r>
      <w:r w:rsidRPr="008917C3">
        <w:rPr>
          <w:b/>
        </w:rPr>
        <w:t xml:space="preserve">' )             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  <w:t xml:space="preserve">   {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  <w:lang w:val="en-US"/>
        </w:rPr>
        <w:t>if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STROKA</w:t>
      </w:r>
      <w:r w:rsidRPr="008917C3">
        <w:rPr>
          <w:b/>
        </w:rPr>
        <w:t xml:space="preserve"> [ </w:t>
      </w:r>
      <w:r w:rsidRPr="008917C3">
        <w:rPr>
          <w:b/>
          <w:lang w:val="en-US"/>
        </w:rPr>
        <w:t>DST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</w:t>
      </w:r>
      <w:r w:rsidRPr="008917C3">
        <w:rPr>
          <w:b/>
        </w:rPr>
        <w:t>2].</w:t>
      </w:r>
      <w:r w:rsidRPr="008917C3">
        <w:rPr>
          <w:b/>
          <w:lang w:val="en-US"/>
        </w:rPr>
        <w:t>DST</w:t>
      </w:r>
      <w:r w:rsidRPr="008917C3">
        <w:rPr>
          <w:b/>
        </w:rPr>
        <w:t>4 -         /* если знак опер."!",то: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</w:rPr>
        <w:tab/>
        <w:t xml:space="preserve">     </w:t>
      </w:r>
      <w:r w:rsidRPr="008917C3">
        <w:rPr>
          <w:b/>
          <w:lang w:val="en-US"/>
        </w:rPr>
        <w:t>strlen( FORMT [IFORMT-1] ) ] == '!' )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  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NAME, "MID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RAZR, "16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YM [ISYM].TYPE = 'T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++].INIT, "B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L", 1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V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FORMT [IFORMT - 1]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L", 1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L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FORMT [IFORMT - 2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SLR", 3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0(0,6)"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O", 1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V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FORMT [IFORMT - 2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ST", 2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VMID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A", 1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L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FORMT [IFORMT - 1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ST", 2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at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@LMID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return 0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 xml:space="preserve">             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}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else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return 3;                              /* если тип правого опе-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>/* ранда арифметического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выражения не </w:t>
      </w:r>
      <w:r w:rsidRPr="008917C3">
        <w:rPr>
          <w:lang w:val="en-US"/>
        </w:rPr>
        <w:t>bin</w:t>
      </w:r>
      <w:r w:rsidRPr="008917C3">
        <w:t xml:space="preserve"> </w:t>
      </w:r>
      <w:r w:rsidRPr="008917C3">
        <w:rPr>
          <w:lang w:val="en-US"/>
        </w:rPr>
        <w:t>fixed</w:t>
      </w:r>
      <w:r w:rsidRPr="008917C3">
        <w:t>,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то завершение програм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мы по ошибке           */</w:t>
      </w:r>
    </w:p>
    <w:p w:rsidR="00263576" w:rsidRPr="008917C3" w:rsidRDefault="00263576" w:rsidP="00263576">
      <w:pPr>
        <w:pStyle w:val="NoSpacing"/>
      </w:pPr>
      <w:r w:rsidRPr="008917C3">
        <w:t xml:space="preserve">       }</w:t>
      </w:r>
    </w:p>
    <w:p w:rsidR="00263576" w:rsidRPr="008917C3" w:rsidRDefault="00263576" w:rsidP="00263576">
      <w:pPr>
        <w:pStyle w:val="NoSpacing"/>
      </w:pPr>
      <w:r w:rsidRPr="008917C3">
        <w:t xml:space="preserve">     }</w:t>
      </w:r>
    </w:p>
    <w:p w:rsidR="00263576" w:rsidRPr="008917C3" w:rsidRDefault="00263576" w:rsidP="00263576">
      <w:pPr>
        <w:pStyle w:val="NoSpacing"/>
      </w:pPr>
      <w:r w:rsidRPr="008917C3">
        <w:t xml:space="preserve">    </w:t>
      </w:r>
      <w:r w:rsidRPr="008917C3">
        <w:rPr>
          <w:lang w:val="en-US"/>
        </w:rPr>
        <w:t>return</w:t>
      </w:r>
      <w:r w:rsidRPr="008917C3">
        <w:t xml:space="preserve"> 4;                                     /* если правый операнд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арифметического выраже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ния не определен в табл.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</w:t>
      </w:r>
      <w:r w:rsidRPr="008917C3">
        <w:rPr>
          <w:lang w:val="en-US"/>
        </w:rPr>
        <w:t>SYM</w:t>
      </w:r>
      <w:r w:rsidRPr="008917C3">
        <w:t>, то завершить про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грамму по ошибке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 xml:space="preserve">   </w:t>
      </w:r>
      <w:r w:rsidRPr="008917C3">
        <w:rPr>
          <w:lang w:val="en-US"/>
        </w:rPr>
        <w:t>}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int OEN2 (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char RAB [20]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char TEMP [20]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char j = 0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char i = 0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FORM ();                                        /* форматируем ПЛ1-опера-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/* тор END           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memcpy ( ASS_CARD._BUFCARD.OPERAC, "BCR", 3 );  /* формируем код безуслов-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>/*ного возврата управления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в вызывающую программу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 xml:space="preserve">  </w:t>
      </w:r>
      <w:r w:rsidRPr="008917C3">
        <w:rPr>
          <w:lang w:val="en-US"/>
        </w:rPr>
        <w:t>memcpy ( ASS_CARD._BUFCARD.OPERAND,"15,14", 5 );/* операнды команды и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 xml:space="preserve">  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COMM</w:t>
      </w:r>
      <w:r w:rsidRPr="008917C3">
        <w:t>,                /* поле построчного комен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  <w:t xml:space="preserve">       "Выход из программы", 18 );/* тария           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ZKARD</w:t>
      </w:r>
      <w:r w:rsidRPr="008917C3">
        <w:t xml:space="preserve"> ();                                       /* запомнить опреацию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Ассемблера      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далее идет блок форми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ования декларативных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севдоопераций </w:t>
      </w:r>
      <w:r w:rsidRPr="008917C3">
        <w:rPr>
          <w:lang w:val="en-US"/>
        </w:rPr>
        <w:t>DC</w:t>
      </w:r>
      <w:r w:rsidRPr="008917C3">
        <w:t xml:space="preserve"> для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каждого идентификатора,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опавшего в табл.</w:t>
      </w:r>
      <w:r w:rsidRPr="008917C3">
        <w:rPr>
          <w:lang w:val="en-US"/>
        </w:rPr>
        <w:t>SYM</w:t>
      </w:r>
      <w:r w:rsidRPr="008917C3">
        <w:t xml:space="preserve">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 xml:space="preserve">  </w:t>
      </w:r>
      <w:r w:rsidRPr="008917C3">
        <w:rPr>
          <w:lang w:val="en-US"/>
        </w:rPr>
        <w:t>for ( i = 0; i &lt; ISYM; i++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{                                              /* если строка табл.SYM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 if ( isalpha ( SYM [i].NAME [0] ) )           /* содержит идентификатор,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>/* т.е.начинается с буквы,*/</w:t>
      </w:r>
    </w:p>
    <w:p w:rsidR="00263576" w:rsidRPr="008917C3" w:rsidRDefault="00263576" w:rsidP="00263576">
      <w:pPr>
        <w:pStyle w:val="NoSpacing"/>
      </w:pPr>
      <w:r w:rsidRPr="008917C3">
        <w:t xml:space="preserve">     {                                            /* то:                    */</w:t>
      </w:r>
    </w:p>
    <w:p w:rsidR="00263576" w:rsidRPr="008917C3" w:rsidRDefault="00263576" w:rsidP="00263576">
      <w:pPr>
        <w:pStyle w:val="NoSpacing"/>
      </w:pPr>
      <w:r w:rsidRPr="008917C3">
        <w:t xml:space="preserve">      </w:t>
      </w:r>
      <w:r w:rsidRPr="008917C3">
        <w:rPr>
          <w:lang w:val="en-US"/>
        </w:rPr>
        <w:t>if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TYPE</w:t>
      </w:r>
      <w:r w:rsidRPr="008917C3">
        <w:t xml:space="preserve"> == '</w:t>
      </w:r>
      <w:r w:rsidRPr="008917C3">
        <w:rPr>
          <w:lang w:val="en-US"/>
        </w:rPr>
        <w:t>B</w:t>
      </w:r>
      <w:r w:rsidRPr="008917C3">
        <w:t xml:space="preserve">' )                  /* если тип оператора </w:t>
      </w:r>
      <w:r w:rsidRPr="008917C3">
        <w:rPr>
          <w:lang w:val="en-US"/>
        </w:rPr>
        <w:t>bin</w:t>
      </w:r>
      <w:r w:rsidRPr="008917C3">
        <w:t xml:space="preserve">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</w:t>
      </w:r>
      <w:r w:rsidRPr="008917C3">
        <w:rPr>
          <w:lang w:val="en-US"/>
        </w:rPr>
        <w:t>fixed</w:t>
      </w:r>
      <w:r w:rsidRPr="008917C3">
        <w:t>, то:             */</w:t>
      </w:r>
    </w:p>
    <w:p w:rsidR="00263576" w:rsidRPr="008917C3" w:rsidRDefault="00263576" w:rsidP="00263576">
      <w:pPr>
        <w:pStyle w:val="NoSpacing"/>
      </w:pPr>
      <w:r w:rsidRPr="008917C3">
        <w:t xml:space="preserve">       {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rPr>
          <w:lang w:val="en-US"/>
        </w:rPr>
        <w:t>str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METKA</w:t>
      </w:r>
      <w:r w:rsidRPr="008917C3">
        <w:t>,         /* пишем идентификатор в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NAME</w:t>
      </w:r>
      <w:r w:rsidRPr="008917C3">
        <w:t xml:space="preserve"> ); /* поле метки псевдоопера-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917C3">
        <w:rPr>
          <w:lang w:val="en-US"/>
        </w:rPr>
        <w:t>/* ции DC        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ASS_CARD._BUFCARD.METKA [ strlen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 xml:space="preserve">     </w:t>
      </w:r>
      <w:r w:rsidRPr="008917C3">
        <w:t xml:space="preserve">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METKA</w:t>
      </w:r>
      <w:r w:rsidRPr="008917C3">
        <w:t xml:space="preserve"> ) ] = ' '; /* пишем разделитель полей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C</w:t>
      </w:r>
      <w:r w:rsidRPr="008917C3">
        <w:t>,        /* пишем код псевдоопера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  <w:t xml:space="preserve">       "</w:t>
      </w:r>
      <w:r w:rsidRPr="008917C3">
        <w:rPr>
          <w:lang w:val="en-US"/>
        </w:rPr>
        <w:t>DC</w:t>
      </w:r>
      <w:r w:rsidRPr="008917C3">
        <w:t xml:space="preserve">", 2 ); /* ции </w:t>
      </w:r>
      <w:r w:rsidRPr="008917C3">
        <w:rPr>
          <w:lang w:val="en-US"/>
        </w:rPr>
        <w:t>DC</w:t>
      </w:r>
      <w:r w:rsidRPr="008917C3">
        <w:t xml:space="preserve">          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rPr>
          <w:lang w:val="en-US"/>
        </w:rPr>
        <w:t>if</w:t>
      </w:r>
      <w:r w:rsidRPr="008917C3">
        <w:t xml:space="preserve"> ( </w:t>
      </w:r>
      <w:r w:rsidRPr="008917C3">
        <w:rPr>
          <w:lang w:val="en-US"/>
        </w:rPr>
        <w:t>strcmp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RAZR</w:t>
      </w:r>
      <w:r w:rsidRPr="008917C3">
        <w:t>, "15" ) &lt;= 0 ) /* формируем операнды псе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вдооперации </w:t>
      </w:r>
      <w:r w:rsidRPr="008917C3">
        <w:rPr>
          <w:lang w:val="en-US"/>
        </w:rPr>
        <w:t>DC</w:t>
      </w:r>
      <w:r w:rsidRPr="008917C3">
        <w:t xml:space="preserve">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</w:t>
      </w:r>
      <w:r w:rsidRPr="008917C3">
        <w:rPr>
          <w:lang w:val="en-US"/>
        </w:rPr>
        <w:t>str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ND</w:t>
      </w:r>
      <w:r w:rsidRPr="008917C3">
        <w:t>,      /* для случая полуслова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</w:t>
      </w:r>
      <w:r w:rsidRPr="008917C3">
        <w:rPr>
          <w:lang w:val="en-US"/>
        </w:rPr>
        <w:t>"H\'" )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else                                      /* или               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strcpy ( ASS_CARD._BUFCARD.OPERAND,      /* для случая слова       */</w:t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"F\'" )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//Dos command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//</w:t>
      </w:r>
      <w:r w:rsidRPr="008917C3">
        <w:rPr>
          <w:lang w:val="en-US"/>
        </w:rPr>
        <w:tab/>
        <w:t>strcat ( ASS_CARD._BUFCARD.OPERAND,       /* формируем цифровую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//</w:t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ltoa ( VALUE (SYM [i].INIT),     /* часть операнда псевдо-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//</w:t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&amp;RAB [0], 10) ); /* операции,     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>//let's do that in Unix!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strcat(ASS_CARD._BUFCARD.OPERAND, gcvt(VALUE(SYM[i].INIT), 10, &amp;RAB[0]))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>ASS_CARD._BUFCARD.OPERAND [ strlen        /* замыкающий апостроф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( ASS_CARD._BUFCARD.OPERAND ) ] = '\'';  /*          и        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COMM</w:t>
      </w:r>
      <w:r w:rsidRPr="008917C3">
        <w:t>,          /* поле построчного комен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  <w:t xml:space="preserve"> "Определение переменной", 22 );  /* тария           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rPr>
          <w:lang w:val="en-US"/>
        </w:rPr>
        <w:t>ZKARD</w:t>
      </w:r>
      <w:r w:rsidRPr="008917C3">
        <w:t xml:space="preserve"> ();                                 /* запомнить операцию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   Ассемблера          */</w:t>
      </w:r>
    </w:p>
    <w:p w:rsidR="00263576" w:rsidRPr="008917C3" w:rsidRDefault="00263576" w:rsidP="00263576">
      <w:pPr>
        <w:pStyle w:val="NoSpacing"/>
      </w:pPr>
      <w:r w:rsidRPr="008917C3">
        <w:t xml:space="preserve">       } 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  <w:t xml:space="preserve">   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  <w:t xml:space="preserve">   </w:t>
      </w:r>
      <w:r w:rsidRPr="008917C3">
        <w:rPr>
          <w:b/>
          <w:lang w:val="en-US"/>
        </w:rPr>
        <w:t>else</w:t>
      </w:r>
      <w:r w:rsidRPr="008917C3">
        <w:rPr>
          <w:b/>
        </w:rPr>
        <w:t xml:space="preserve"> </w:t>
      </w:r>
      <w:r w:rsidRPr="008917C3">
        <w:rPr>
          <w:b/>
          <w:lang w:val="en-US"/>
        </w:rPr>
        <w:t>if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SYM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</w:t>
      </w:r>
      <w:r w:rsidRPr="008917C3">
        <w:rPr>
          <w:b/>
        </w:rPr>
        <w:t>].</w:t>
      </w:r>
      <w:r w:rsidRPr="008917C3">
        <w:rPr>
          <w:b/>
          <w:lang w:val="en-US"/>
        </w:rPr>
        <w:t>TYPE</w:t>
      </w:r>
      <w:r w:rsidRPr="008917C3">
        <w:rPr>
          <w:b/>
        </w:rPr>
        <w:t xml:space="preserve"> == '</w:t>
      </w:r>
      <w:r w:rsidRPr="008917C3">
        <w:rPr>
          <w:b/>
          <w:lang w:val="en-US"/>
        </w:rPr>
        <w:t>T</w:t>
      </w:r>
      <w:r w:rsidRPr="008917C3">
        <w:rPr>
          <w:b/>
        </w:rPr>
        <w:t xml:space="preserve">' )                  /* если тип оператора </w:t>
      </w:r>
      <w:r w:rsidRPr="008917C3">
        <w:rPr>
          <w:b/>
          <w:lang w:val="en-US"/>
        </w:rPr>
        <w:t>bit</w:t>
      </w:r>
      <w:r w:rsidRPr="008917C3">
        <w:rPr>
          <w:b/>
        </w:rPr>
        <w:t xml:space="preserve">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</w:t>
      </w:r>
      <w:r w:rsidRPr="008917C3">
        <w:rPr>
          <w:b/>
          <w:lang w:val="en-US"/>
        </w:rPr>
        <w:t>/*  то:                  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 xml:space="preserve">       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METKA,</w:t>
      </w:r>
      <w:r w:rsidRPr="008917C3">
        <w:rPr>
          <w:b/>
          <w:lang w:val="en-US"/>
        </w:rPr>
        <w:tab/>
        <w:t>SYM [i].NAME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METKA [ strlen( ASS_CARD._BUFCARD.METKA ) ] = ' '; </w:t>
      </w:r>
    </w:p>
    <w:p w:rsidR="00263576" w:rsidRPr="00657797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memcpy ( ASS_CARD._BUFCARD.OPERAC,"DC", 2 ); </w:t>
      </w:r>
      <w:r w:rsidRPr="00657797">
        <w:rPr>
          <w:b/>
          <w:lang w:val="en-US"/>
        </w:rPr>
        <w:t xml:space="preserve"> </w:t>
      </w:r>
    </w:p>
    <w:p w:rsidR="00263576" w:rsidRPr="00657797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"F\'" );</w:t>
      </w:r>
      <w:r w:rsidRPr="008917C3">
        <w:rPr>
          <w:b/>
          <w:lang w:val="en-US"/>
        </w:rPr>
        <w:tab/>
        <w:t xml:space="preserve">   </w:t>
      </w:r>
      <w:r w:rsidRPr="00657797">
        <w:rPr>
          <w:b/>
          <w:lang w:val="en-US"/>
        </w:rPr>
        <w:t xml:space="preserve">/* </w:t>
      </w:r>
      <w:r>
        <w:rPr>
          <w:b/>
        </w:rPr>
        <w:t>поле</w:t>
      </w:r>
      <w:r w:rsidRPr="00657797">
        <w:rPr>
          <w:b/>
          <w:lang w:val="en-US"/>
        </w:rPr>
        <w:t xml:space="preserve"> </w:t>
      </w:r>
      <w:r>
        <w:rPr>
          <w:b/>
        </w:rPr>
        <w:t>макс</w:t>
      </w:r>
      <w:r w:rsidRPr="00657797">
        <w:rPr>
          <w:b/>
          <w:lang w:val="en-US"/>
        </w:rPr>
        <w:t xml:space="preserve">. </w:t>
      </w:r>
      <w:r>
        <w:rPr>
          <w:b/>
        </w:rPr>
        <w:t>длинны</w:t>
      </w:r>
      <w:r w:rsidRPr="00657797">
        <w:rPr>
          <w:b/>
          <w:lang w:val="en-US"/>
        </w:rPr>
        <w:t xml:space="preserve">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(ASS_CARD._BUFCARD.OPERAND, SYM [i].RAZR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\'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j = 0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while ( SYM[i].INIT[j] != 'B' )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TEMP[j] = SYM[i].INIT[j]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j++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TEMP[j] = 0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memcpy ( ASS_CARD._BUFCARD.METKA,"@L", 2 );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METKA + 2,</w:t>
      </w:r>
      <w:r w:rsidRPr="008917C3">
        <w:rPr>
          <w:b/>
          <w:lang w:val="en-US"/>
        </w:rPr>
        <w:tab/>
        <w:t>SYM [i].NAME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ASS_CARD._BUFCARD.METKA [ strlen( ASS_CARD._BUFCARD.METKA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memcpy ( ASS_CARD._BUFCARD.OPERAC,"DC", 2 ); </w:t>
      </w:r>
    </w:p>
    <w:p w:rsidR="00263576" w:rsidRPr="00657797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"F\'" );</w:t>
      </w:r>
      <w:r w:rsidRPr="008917C3">
        <w:rPr>
          <w:b/>
          <w:lang w:val="en-US"/>
        </w:rPr>
        <w:tab/>
        <w:t xml:space="preserve">   </w:t>
      </w:r>
      <w:r w:rsidRPr="00657797">
        <w:rPr>
          <w:b/>
          <w:lang w:val="en-US"/>
        </w:rPr>
        <w:t xml:space="preserve">/* </w:t>
      </w:r>
      <w:r>
        <w:rPr>
          <w:b/>
        </w:rPr>
        <w:t>поле</w:t>
      </w:r>
      <w:r w:rsidRPr="00657797">
        <w:rPr>
          <w:b/>
          <w:lang w:val="en-US"/>
        </w:rPr>
        <w:t xml:space="preserve"> </w:t>
      </w:r>
      <w:r>
        <w:rPr>
          <w:b/>
        </w:rPr>
        <w:t>факт</w:t>
      </w:r>
      <w:r w:rsidRPr="00657797">
        <w:rPr>
          <w:b/>
          <w:lang w:val="en-US"/>
        </w:rPr>
        <w:t xml:space="preserve">. </w:t>
      </w:r>
      <w:r>
        <w:rPr>
          <w:b/>
        </w:rPr>
        <w:t>длинны</w:t>
      </w:r>
      <w:r w:rsidRPr="00657797">
        <w:rPr>
          <w:b/>
          <w:lang w:val="en-US"/>
        </w:rPr>
        <w:t xml:space="preserve">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(ASS_CARD._BUFCARD.OPERAND, gcvt(j, 10, &amp;RAB[0])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\'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memcpy ( ASS_CARD._BUFCARD.METKA,"@V", 2 );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METKA + 2,</w:t>
      </w:r>
      <w:r w:rsidRPr="008917C3">
        <w:rPr>
          <w:b/>
          <w:lang w:val="en-US"/>
        </w:rPr>
        <w:tab/>
        <w:t>SYM [i].NAME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ASS_CARD._BUFCARD.METKA [ strlen( ASS_CARD._BUFCARD.METKA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memcpy ( ASS_CARD._BUFCARD.OPERAC,"DC", 2 );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 "BL4\'" );</w:t>
      </w:r>
    </w:p>
    <w:p w:rsidR="00263576" w:rsidRPr="00657797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(ASS_CARD._BUFCARD.OPERAND, TEMP );</w:t>
      </w:r>
      <w:r w:rsidRPr="00657797">
        <w:rPr>
          <w:b/>
          <w:lang w:val="en-US"/>
        </w:rPr>
        <w:tab/>
        <w:t xml:space="preserve">/* </w:t>
      </w:r>
      <w:r>
        <w:rPr>
          <w:b/>
        </w:rPr>
        <w:t>поле</w:t>
      </w:r>
      <w:r w:rsidRPr="00657797">
        <w:rPr>
          <w:b/>
          <w:lang w:val="en-US"/>
        </w:rPr>
        <w:t xml:space="preserve"> </w:t>
      </w:r>
      <w:r>
        <w:rPr>
          <w:b/>
        </w:rPr>
        <w:t>значения</w:t>
      </w:r>
      <w:r w:rsidRPr="00657797">
        <w:rPr>
          <w:b/>
          <w:lang w:val="en-US"/>
        </w:rPr>
        <w:t xml:space="preserve"> */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\''; </w:t>
      </w:r>
      <w:bookmarkStart w:id="0" w:name="_GoBack"/>
      <w:bookmarkEnd w:id="0"/>
    </w:p>
    <w:p w:rsidR="00263576" w:rsidRPr="008A2B35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</w:t>
      </w:r>
      <w:r w:rsidRPr="008A2B35">
        <w:rPr>
          <w:b/>
          <w:lang w:val="en-US"/>
        </w:rPr>
        <w:t xml:space="preserve"> ( </w:t>
      </w:r>
      <w:r w:rsidRPr="008917C3">
        <w:rPr>
          <w:b/>
          <w:lang w:val="en-US"/>
        </w:rPr>
        <w:t>ASS</w:t>
      </w:r>
      <w:r w:rsidRPr="008A2B35">
        <w:rPr>
          <w:b/>
          <w:lang w:val="en-US"/>
        </w:rPr>
        <w:t>_</w:t>
      </w:r>
      <w:r w:rsidRPr="008917C3">
        <w:rPr>
          <w:b/>
          <w:lang w:val="en-US"/>
        </w:rPr>
        <w:t>CARD</w:t>
      </w:r>
      <w:r w:rsidRPr="008A2B35">
        <w:rPr>
          <w:b/>
          <w:lang w:val="en-US"/>
        </w:rPr>
        <w:t>._</w:t>
      </w:r>
      <w:r w:rsidRPr="008917C3">
        <w:rPr>
          <w:b/>
          <w:lang w:val="en-US"/>
        </w:rPr>
        <w:t>BUFCARD</w:t>
      </w:r>
      <w:r w:rsidRPr="008A2B35">
        <w:rPr>
          <w:b/>
          <w:lang w:val="en-US"/>
        </w:rPr>
        <w:t>.</w:t>
      </w:r>
      <w:r w:rsidRPr="008917C3">
        <w:rPr>
          <w:b/>
          <w:lang w:val="en-US"/>
        </w:rPr>
        <w:t>COMM</w:t>
      </w:r>
      <w:r w:rsidRPr="008A2B35">
        <w:rPr>
          <w:b/>
          <w:lang w:val="en-US"/>
        </w:rPr>
        <w:t xml:space="preserve">,     </w:t>
      </w:r>
    </w:p>
    <w:p w:rsidR="00263576" w:rsidRPr="008917C3" w:rsidRDefault="00263576" w:rsidP="00263576">
      <w:pPr>
        <w:pStyle w:val="NoSpacing"/>
        <w:rPr>
          <w:b/>
        </w:rPr>
      </w:pPr>
      <w:r w:rsidRPr="008A2B35">
        <w:rPr>
          <w:b/>
          <w:lang w:val="en-US"/>
        </w:rPr>
        <w:tab/>
      </w:r>
      <w:r w:rsidRPr="008A2B35">
        <w:rPr>
          <w:b/>
          <w:lang w:val="en-US"/>
        </w:rPr>
        <w:tab/>
      </w:r>
      <w:r w:rsidRPr="008A2B35">
        <w:rPr>
          <w:b/>
          <w:lang w:val="en-US"/>
        </w:rPr>
        <w:tab/>
        <w:t xml:space="preserve"> </w:t>
      </w:r>
      <w:r w:rsidRPr="008917C3">
        <w:rPr>
          <w:b/>
        </w:rPr>
        <w:t xml:space="preserve">"Определение переменной", 22 );  </w:t>
      </w:r>
    </w:p>
    <w:p w:rsidR="00263576" w:rsidRPr="008A2B35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  <w:lang w:val="en-US"/>
        </w:rPr>
        <w:t>ZKARD</w:t>
      </w:r>
      <w:r w:rsidRPr="008917C3">
        <w:rPr>
          <w:b/>
        </w:rPr>
        <w:t xml:space="preserve"> ();                              </w:t>
      </w:r>
    </w:p>
    <w:p w:rsidR="00263576" w:rsidRPr="008A2B35" w:rsidRDefault="00263576" w:rsidP="00263576">
      <w:pPr>
        <w:pStyle w:val="NoSpacing"/>
        <w:rPr>
          <w:b/>
        </w:rPr>
      </w:pPr>
    </w:p>
    <w:p w:rsidR="00263576" w:rsidRPr="008A2B35" w:rsidRDefault="00263576" w:rsidP="00263576">
      <w:pPr>
        <w:pStyle w:val="NoSpacing"/>
        <w:rPr>
          <w:b/>
        </w:rPr>
      </w:pPr>
      <w:r w:rsidRPr="008A2B35">
        <w:rPr>
          <w:b/>
        </w:rPr>
        <w:t xml:space="preserve">       }</w:t>
      </w:r>
    </w:p>
    <w:p w:rsidR="00263576" w:rsidRPr="008917C3" w:rsidRDefault="00263576" w:rsidP="00263576">
      <w:pPr>
        <w:pStyle w:val="NoSpacing"/>
      </w:pPr>
      <w:r w:rsidRPr="008917C3">
        <w:t xml:space="preserve">     }</w:t>
      </w:r>
    </w:p>
    <w:p w:rsidR="00263576" w:rsidRPr="008917C3" w:rsidRDefault="00263576" w:rsidP="00263576">
      <w:pPr>
        <w:pStyle w:val="NoSpacing"/>
      </w:pPr>
      <w:r w:rsidRPr="008917C3">
        <w:t xml:space="preserve">   }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далее идет блок декла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ативных ассемблеровс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ких </w:t>
      </w:r>
      <w:r w:rsidRPr="008917C3">
        <w:rPr>
          <w:lang w:val="en-US"/>
        </w:rPr>
        <w:t>EQU</w:t>
      </w:r>
      <w:r w:rsidRPr="008917C3">
        <w:t>-операторов, оп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еделяющих базовый и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абочий регистры общего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назначения   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METKA</w:t>
      </w:r>
      <w:r w:rsidRPr="008917C3">
        <w:t>, "</w:t>
      </w:r>
      <w:r w:rsidRPr="008917C3">
        <w:rPr>
          <w:lang w:val="en-US"/>
        </w:rPr>
        <w:t>RBASE</w:t>
      </w:r>
      <w:r w:rsidRPr="008917C3">
        <w:t xml:space="preserve">", 5 ); /* формирование </w:t>
      </w:r>
      <w:r w:rsidRPr="008917C3">
        <w:rPr>
          <w:lang w:val="en-US"/>
        </w:rPr>
        <w:t>EQU</w:t>
      </w:r>
      <w:r w:rsidRPr="008917C3">
        <w:t>-псев-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C</w:t>
      </w:r>
      <w:r w:rsidRPr="008917C3">
        <w:t>, "</w:t>
      </w:r>
      <w:r w:rsidRPr="008917C3">
        <w:rPr>
          <w:lang w:val="en-US"/>
        </w:rPr>
        <w:t>EQU</w:t>
      </w:r>
      <w:r w:rsidRPr="008917C3">
        <w:t>",3 );   /* дооперации определения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ND</w:t>
      </w:r>
      <w:r w:rsidRPr="008917C3">
        <w:t>, "15", 2 );  /* номера базового регист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а общего назначения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          и  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ZKARD</w:t>
      </w:r>
      <w:r w:rsidRPr="008917C3">
        <w:t xml:space="preserve"> ();</w:t>
      </w:r>
    </w:p>
    <w:p w:rsidR="00263576" w:rsidRPr="008917C3" w:rsidRDefault="00263576" w:rsidP="00263576">
      <w:pPr>
        <w:pStyle w:val="NoSpacing"/>
      </w:pPr>
      <w:r w:rsidRPr="008917C3">
        <w:t xml:space="preserve">                                                  /* запоминание ее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METKA</w:t>
      </w:r>
      <w:r w:rsidRPr="008917C3">
        <w:t>, "</w:t>
      </w:r>
      <w:r w:rsidRPr="008917C3">
        <w:rPr>
          <w:lang w:val="en-US"/>
        </w:rPr>
        <w:t>RRAB</w:t>
      </w:r>
      <w:r w:rsidRPr="008917C3">
        <w:t xml:space="preserve">", 4 );  /* формирование </w:t>
      </w:r>
      <w:r w:rsidRPr="008917C3">
        <w:rPr>
          <w:lang w:val="en-US"/>
        </w:rPr>
        <w:t>EQU</w:t>
      </w:r>
      <w:r w:rsidRPr="008917C3">
        <w:t>-псев-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C</w:t>
      </w:r>
      <w:r w:rsidRPr="008917C3">
        <w:t>, "</w:t>
      </w:r>
      <w:r w:rsidRPr="008917C3">
        <w:rPr>
          <w:lang w:val="en-US"/>
        </w:rPr>
        <w:t>EQU</w:t>
      </w:r>
      <w:r w:rsidRPr="008917C3">
        <w:t>",3 );   /* дооперации определения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ND</w:t>
      </w:r>
      <w:r w:rsidRPr="008917C3">
        <w:t>, "5", 1 );   /* номера базового регист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ра общего назначения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           и 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ZKARD</w:t>
      </w:r>
      <w:r w:rsidRPr="008917C3">
        <w:t xml:space="preserve"> ();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</w:t>
      </w:r>
      <w:r w:rsidRPr="008917C3">
        <w:rPr>
          <w:b/>
          <w:lang w:val="en-US"/>
        </w:rPr>
        <w:t>memcpy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ASS</w:t>
      </w:r>
      <w:r w:rsidRPr="008917C3">
        <w:rPr>
          <w:b/>
        </w:rPr>
        <w:t>_</w:t>
      </w:r>
      <w:r w:rsidRPr="008917C3">
        <w:rPr>
          <w:b/>
          <w:lang w:val="en-US"/>
        </w:rPr>
        <w:t>CARD</w:t>
      </w:r>
      <w:r w:rsidRPr="008917C3">
        <w:rPr>
          <w:b/>
        </w:rPr>
        <w:t>._</w:t>
      </w:r>
      <w:r w:rsidRPr="008917C3">
        <w:rPr>
          <w:b/>
          <w:lang w:val="en-US"/>
        </w:rPr>
        <w:t>BUFCARD</w:t>
      </w:r>
      <w:r w:rsidRPr="008917C3">
        <w:rPr>
          <w:b/>
        </w:rPr>
        <w:t>.</w:t>
      </w:r>
      <w:r w:rsidRPr="008917C3">
        <w:rPr>
          <w:b/>
          <w:lang w:val="en-US"/>
        </w:rPr>
        <w:t>METKA</w:t>
      </w:r>
      <w:r w:rsidRPr="008917C3">
        <w:rPr>
          <w:b/>
        </w:rPr>
        <w:t>, "</w:t>
      </w:r>
      <w:r w:rsidRPr="008917C3">
        <w:rPr>
          <w:b/>
          <w:lang w:val="en-US"/>
        </w:rPr>
        <w:t>RSH</w:t>
      </w:r>
      <w:r w:rsidRPr="008917C3">
        <w:rPr>
          <w:b/>
        </w:rPr>
        <w:t xml:space="preserve">", 4 );  /* формирование </w:t>
      </w:r>
      <w:r w:rsidRPr="008917C3">
        <w:rPr>
          <w:b/>
          <w:lang w:val="en-US"/>
        </w:rPr>
        <w:t>EQU</w:t>
      </w:r>
      <w:r w:rsidRPr="008917C3">
        <w:rPr>
          <w:b/>
        </w:rPr>
        <w:t>-псев-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</w:t>
      </w:r>
      <w:r w:rsidRPr="008917C3">
        <w:rPr>
          <w:b/>
          <w:lang w:val="en-US"/>
        </w:rPr>
        <w:t>memcpy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ASS</w:t>
      </w:r>
      <w:r w:rsidRPr="008917C3">
        <w:rPr>
          <w:b/>
        </w:rPr>
        <w:t>_</w:t>
      </w:r>
      <w:r w:rsidRPr="008917C3">
        <w:rPr>
          <w:b/>
          <w:lang w:val="en-US"/>
        </w:rPr>
        <w:t>CARD</w:t>
      </w:r>
      <w:r w:rsidRPr="008917C3">
        <w:rPr>
          <w:b/>
        </w:rPr>
        <w:t>._</w:t>
      </w:r>
      <w:r w:rsidRPr="008917C3">
        <w:rPr>
          <w:b/>
          <w:lang w:val="en-US"/>
        </w:rPr>
        <w:t>BUFCARD</w:t>
      </w:r>
      <w:r w:rsidRPr="008917C3">
        <w:rPr>
          <w:b/>
        </w:rPr>
        <w:t>.</w:t>
      </w:r>
      <w:r w:rsidRPr="008917C3">
        <w:rPr>
          <w:b/>
          <w:lang w:val="en-US"/>
        </w:rPr>
        <w:t>OPERAC</w:t>
      </w:r>
      <w:r w:rsidRPr="008917C3">
        <w:rPr>
          <w:b/>
        </w:rPr>
        <w:t>, "</w:t>
      </w:r>
      <w:r w:rsidRPr="008917C3">
        <w:rPr>
          <w:b/>
          <w:lang w:val="en-US"/>
        </w:rPr>
        <w:t>EQU</w:t>
      </w:r>
      <w:r w:rsidRPr="008917C3">
        <w:rPr>
          <w:b/>
        </w:rPr>
        <w:t>",3 );   /* дооперации определения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</w:t>
      </w:r>
      <w:r w:rsidRPr="008917C3">
        <w:rPr>
          <w:b/>
          <w:lang w:val="en-US"/>
        </w:rPr>
        <w:t>memcpy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ASS</w:t>
      </w:r>
      <w:r w:rsidRPr="008917C3">
        <w:rPr>
          <w:b/>
        </w:rPr>
        <w:t>_</w:t>
      </w:r>
      <w:r w:rsidRPr="008917C3">
        <w:rPr>
          <w:b/>
          <w:lang w:val="en-US"/>
        </w:rPr>
        <w:t>CARD</w:t>
      </w:r>
      <w:r w:rsidRPr="008917C3">
        <w:rPr>
          <w:b/>
        </w:rPr>
        <w:t>._</w:t>
      </w:r>
      <w:r w:rsidRPr="008917C3">
        <w:rPr>
          <w:b/>
          <w:lang w:val="en-US"/>
        </w:rPr>
        <w:t>BUFCARD</w:t>
      </w:r>
      <w:r w:rsidRPr="008917C3">
        <w:rPr>
          <w:b/>
        </w:rPr>
        <w:t>.</w:t>
      </w:r>
      <w:r w:rsidRPr="008917C3">
        <w:rPr>
          <w:b/>
          <w:lang w:val="en-US"/>
        </w:rPr>
        <w:t>OPERAND</w:t>
      </w:r>
      <w:r w:rsidRPr="008917C3">
        <w:rPr>
          <w:b/>
        </w:rPr>
        <w:t>, "6", 1 );   /* номера базового регист-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ра общего назначения   */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</w:r>
      <w:r w:rsidRPr="008917C3">
        <w:rPr>
          <w:b/>
        </w:rPr>
        <w:tab/>
        <w:t xml:space="preserve">  /*            и           */</w:t>
      </w:r>
    </w:p>
    <w:p w:rsidR="00263576" w:rsidRPr="008A2B35" w:rsidRDefault="00263576" w:rsidP="00263576">
      <w:pPr>
        <w:pStyle w:val="NoSpacing"/>
        <w:rPr>
          <w:b/>
        </w:rPr>
      </w:pPr>
      <w:r w:rsidRPr="008917C3">
        <w:rPr>
          <w:b/>
        </w:rPr>
        <w:t xml:space="preserve">  </w:t>
      </w:r>
      <w:r w:rsidRPr="008917C3">
        <w:rPr>
          <w:b/>
          <w:lang w:val="en-US"/>
        </w:rPr>
        <w:t>ZKARD</w:t>
      </w:r>
      <w:r w:rsidRPr="008917C3">
        <w:rPr>
          <w:b/>
        </w:rPr>
        <w:t xml:space="preserve"> ();                                       /* запоминание ее         */</w:t>
      </w:r>
    </w:p>
    <w:p w:rsidR="00263576" w:rsidRPr="008A2B35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A2B35">
        <w:t xml:space="preserve">  </w:t>
      </w:r>
      <w:r w:rsidRPr="008917C3">
        <w:rPr>
          <w:lang w:val="en-US"/>
        </w:rPr>
        <w:t xml:space="preserve">memcpy ( ASS_CARD._BUFCARD.OPERAC, "END", 3 );  /* </w:t>
      </w:r>
      <w:r w:rsidRPr="008917C3">
        <w:t>формирование</w:t>
      </w:r>
      <w:r w:rsidRPr="008917C3">
        <w:rPr>
          <w:lang w:val="en-US"/>
        </w:rPr>
        <w:t xml:space="preserve"> </w:t>
      </w:r>
      <w:r w:rsidRPr="008917C3">
        <w:t>кода</w:t>
      </w:r>
      <w:r w:rsidRPr="008917C3">
        <w:rPr>
          <w:lang w:val="en-US"/>
        </w:rPr>
        <w:t xml:space="preserve"> </w:t>
      </w:r>
      <w:r w:rsidRPr="008917C3">
        <w:t>ас</w:t>
      </w:r>
      <w:r w:rsidRPr="008917C3">
        <w:rPr>
          <w:lang w:val="en-US"/>
        </w:rPr>
        <w:t>-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>/* семблеровской псевдо-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операции </w:t>
      </w:r>
      <w:r w:rsidRPr="008917C3">
        <w:rPr>
          <w:lang w:val="en-US"/>
        </w:rPr>
        <w:t>END</w:t>
      </w:r>
      <w:r w:rsidRPr="008917C3">
        <w:t>,          */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i</w:t>
      </w:r>
      <w:r w:rsidRPr="008917C3">
        <w:t xml:space="preserve"> = 0;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 xml:space="preserve">  </w:t>
      </w:r>
      <w:r w:rsidRPr="008917C3">
        <w:rPr>
          <w:lang w:val="en-US"/>
        </w:rPr>
        <w:t>while ( FORMT [1][i] != '\x0' )                 /* ее операнда   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 ASS_CARD._BUFCARD.OPERAND [i] = FORMT [1][i++];/*         и         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memcpy ( ASS_CARD._BUFCARD.COMM,                /* построчного коментария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</w:t>
      </w:r>
      <w:r w:rsidRPr="008917C3">
        <w:t>"Конец программы", 15 );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ZKARD</w:t>
      </w:r>
      <w:r w:rsidRPr="008917C3">
        <w:t xml:space="preserve"> ();                                       /* запоминание псевдоопе- */</w:t>
      </w:r>
    </w:p>
    <w:p w:rsidR="00263576" w:rsidRPr="008A2B35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A2B35">
        <w:t>/* рации                  */</w:t>
      </w: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  <w:r w:rsidRPr="008A2B35">
        <w:t xml:space="preserve">  </w:t>
      </w:r>
      <w:r w:rsidRPr="008917C3">
        <w:rPr>
          <w:lang w:val="en-US"/>
        </w:rPr>
        <w:t>return</w:t>
      </w:r>
      <w:r w:rsidRPr="008A2B35">
        <w:t xml:space="preserve"> 0;                                       /* завершение программы   */</w:t>
      </w:r>
    </w:p>
    <w:p w:rsidR="00263576" w:rsidRPr="008A2B35" w:rsidRDefault="00263576" w:rsidP="00263576">
      <w:pPr>
        <w:pStyle w:val="NoSpacing"/>
      </w:pPr>
      <w:r w:rsidRPr="008A2B35">
        <w:t xml:space="preserve"> }</w:t>
      </w: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  <w:r w:rsidRPr="008917C3">
        <w:rPr>
          <w:lang w:val="en-US"/>
        </w:rPr>
        <w:t>int</w:t>
      </w:r>
      <w:r w:rsidRPr="008A2B35">
        <w:t xml:space="preserve"> </w:t>
      </w:r>
      <w:r w:rsidRPr="008917C3">
        <w:rPr>
          <w:lang w:val="en-US"/>
        </w:rPr>
        <w:t>OPA</w:t>
      </w:r>
      <w:r w:rsidRPr="008A2B35">
        <w:t>2 (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A2B35">
        <w:t xml:space="preserve"> </w:t>
      </w:r>
      <w:r w:rsidRPr="008917C3">
        <w:rPr>
          <w:lang w:val="en-US"/>
        </w:rPr>
        <w:t>{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char RAB [20];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int temp1;</w:t>
      </w:r>
    </w:p>
    <w:p w:rsidR="00263576" w:rsidRPr="008A2B35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int</w:t>
      </w:r>
      <w:r w:rsidRPr="008A2B35">
        <w:rPr>
          <w:lang w:val="en-US"/>
        </w:rPr>
        <w:t xml:space="preserve"> </w:t>
      </w:r>
      <w:r w:rsidRPr="008917C3">
        <w:rPr>
          <w:lang w:val="en-US"/>
        </w:rPr>
        <w:t>temp</w:t>
      </w:r>
      <w:r w:rsidRPr="008A2B35">
        <w:rPr>
          <w:lang w:val="en-US"/>
        </w:rPr>
        <w:t>2;</w:t>
      </w:r>
    </w:p>
    <w:p w:rsidR="00263576" w:rsidRPr="008917C3" w:rsidRDefault="00263576" w:rsidP="00263576">
      <w:pPr>
        <w:pStyle w:val="NoSpacing"/>
      </w:pPr>
      <w:r w:rsidRPr="008A2B35">
        <w:rPr>
          <w:lang w:val="en-US"/>
        </w:rPr>
        <w:t xml:space="preserve">  </w:t>
      </w:r>
      <w:r w:rsidRPr="008917C3">
        <w:rPr>
          <w:lang w:val="en-US"/>
        </w:rPr>
        <w:t>int</w:t>
      </w:r>
      <w:r w:rsidRPr="008917C3">
        <w:t xml:space="preserve"> </w:t>
      </w:r>
      <w:r w:rsidRPr="008917C3">
        <w:rPr>
          <w:lang w:val="en-US"/>
        </w:rPr>
        <w:t>i</w:t>
      </w:r>
      <w:r w:rsidRPr="008917C3">
        <w:t>;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FORM</w:t>
      </w:r>
      <w:r w:rsidRPr="008917C3">
        <w:t xml:space="preserve"> ();                                        /*форматируем ПЛ1-оператор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A2B35">
        <w:rPr>
          <w:lang w:val="en-US"/>
        </w:rPr>
        <w:t>/*</w:t>
      </w:r>
      <w:r w:rsidRPr="008917C3">
        <w:t>присваивания</w:t>
      </w:r>
      <w:r w:rsidRPr="008A2B35">
        <w:rPr>
          <w:lang w:val="en-US"/>
        </w:rPr>
        <w:t xml:space="preserve"> </w:t>
      </w:r>
      <w:r w:rsidRPr="008917C3">
        <w:t>арифметич</w:t>
      </w:r>
      <w:r w:rsidRPr="008A2B35">
        <w:rPr>
          <w:lang w:val="en-US"/>
        </w:rPr>
        <w:t xml:space="preserve">. </w:t>
      </w:r>
      <w:r w:rsidRPr="008917C3">
        <w:rPr>
          <w:lang w:val="en-US"/>
        </w:rPr>
        <w:t>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 xml:space="preserve">  for ( i = 0; i &lt; ISYM; i++ )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 xml:space="preserve">   </w:t>
      </w:r>
      <w:r w:rsidRPr="008917C3">
        <w:t>{                                              /* если идентификатор пра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вой части оператора оп-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 xml:space="preserve">    </w:t>
      </w:r>
      <w:r w:rsidRPr="008917C3">
        <w:rPr>
          <w:lang w:val="en-US"/>
        </w:rPr>
        <w:t>if ( !strcmp ( SYM [i].NAME, FORMT [0] )  &amp;&amp;  /* ределен ранее через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strlen ( SYM [i].NAME ) ==               /* оператор DCL, то: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strlen ( FORMT [0] )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 xml:space="preserve">       </w:t>
      </w:r>
      <w:r w:rsidRPr="008917C3">
        <w:t>)</w:t>
      </w:r>
    </w:p>
    <w:p w:rsidR="00263576" w:rsidRPr="008917C3" w:rsidRDefault="00263576" w:rsidP="00263576">
      <w:pPr>
        <w:pStyle w:val="NoSpacing"/>
      </w:pPr>
      <w:r w:rsidRPr="008917C3">
        <w:t xml:space="preserve">       {</w:t>
      </w:r>
    </w:p>
    <w:p w:rsidR="00263576" w:rsidRPr="008917C3" w:rsidRDefault="00263576" w:rsidP="00263576">
      <w:pPr>
        <w:pStyle w:val="NoSpacing"/>
      </w:pPr>
      <w:r w:rsidRPr="008917C3">
        <w:tab/>
        <w:t xml:space="preserve">  </w:t>
      </w:r>
      <w:r w:rsidRPr="008917C3">
        <w:rPr>
          <w:lang w:val="en-US"/>
        </w:rPr>
        <w:t>if</w:t>
      </w:r>
      <w:r w:rsidRPr="008917C3">
        <w:t xml:space="preserve"> ( </w:t>
      </w:r>
      <w:r w:rsidRPr="008917C3">
        <w:rPr>
          <w:lang w:val="en-US"/>
        </w:rPr>
        <w:t>SYM</w:t>
      </w:r>
      <w:r w:rsidRPr="008917C3">
        <w:t xml:space="preserve"> [</w:t>
      </w:r>
      <w:r w:rsidRPr="008917C3">
        <w:rPr>
          <w:lang w:val="en-US"/>
        </w:rPr>
        <w:t>i</w:t>
      </w:r>
      <w:r w:rsidRPr="008917C3">
        <w:t>].</w:t>
      </w:r>
      <w:r w:rsidRPr="008917C3">
        <w:rPr>
          <w:lang w:val="en-US"/>
        </w:rPr>
        <w:t>TYPE</w:t>
      </w:r>
      <w:r w:rsidRPr="008917C3">
        <w:t xml:space="preserve"> == '</w:t>
      </w:r>
      <w:r w:rsidRPr="008917C3">
        <w:rPr>
          <w:lang w:val="en-US"/>
        </w:rPr>
        <w:t>B</w:t>
      </w:r>
      <w:r w:rsidRPr="008917C3">
        <w:t>' )              /* если этот идентификатор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{                                      /* имеет тип </w:t>
      </w:r>
      <w:r w:rsidRPr="008917C3">
        <w:rPr>
          <w:lang w:val="en-US"/>
        </w:rPr>
        <w:t>bin</w:t>
      </w:r>
      <w:r w:rsidRPr="008917C3">
        <w:t xml:space="preserve"> </w:t>
      </w:r>
      <w:r w:rsidRPr="008917C3">
        <w:rPr>
          <w:lang w:val="en-US"/>
        </w:rPr>
        <w:t>fixed</w:t>
      </w:r>
      <w:r w:rsidRPr="008917C3">
        <w:t>,то: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  <w:t xml:space="preserve">    </w:t>
      </w:r>
      <w:r w:rsidRPr="008917C3">
        <w:rPr>
          <w:lang w:val="en-US"/>
        </w:rPr>
        <w:t>if ( strcmp ( SYM [i].RAZR, "15" )    /* если bin fixed (15),то: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&lt;= 0 )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 memcpy ( ASS_CARD._BUFCARD.OPERAC,   /* сформировать команду 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 </w:t>
      </w:r>
      <w:r w:rsidRPr="008917C3">
        <w:t>"</w:t>
      </w:r>
      <w:r w:rsidRPr="008917C3">
        <w:rPr>
          <w:lang w:val="en-US"/>
        </w:rPr>
        <w:t>STH</w:t>
      </w:r>
      <w:r w:rsidRPr="008917C3">
        <w:t>", 3 );/* записи полуслова       */</w:t>
      </w:r>
    </w:p>
    <w:p w:rsidR="00263576" w:rsidRPr="008917C3" w:rsidRDefault="00263576" w:rsidP="00263576">
      <w:pPr>
        <w:pStyle w:val="NoSpacing"/>
      </w:pP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else</w:t>
      </w:r>
      <w:r w:rsidRPr="008917C3">
        <w:t xml:space="preserve">                                  /* иначе:       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 </w:t>
      </w:r>
      <w:r w:rsidRPr="008917C3">
        <w:rPr>
          <w:lang w:val="en-US"/>
        </w:rPr>
        <w:t>memcpy</w:t>
      </w:r>
      <w:r w:rsidRPr="008917C3">
        <w:t xml:space="preserve"> ( </w:t>
      </w:r>
      <w:r w:rsidRPr="008917C3">
        <w:rPr>
          <w:lang w:val="en-US"/>
        </w:rPr>
        <w:t>ASS</w:t>
      </w:r>
      <w:r w:rsidRPr="008917C3">
        <w:t>_</w:t>
      </w:r>
      <w:r w:rsidRPr="008917C3">
        <w:rPr>
          <w:lang w:val="en-US"/>
        </w:rPr>
        <w:t>CARD</w:t>
      </w:r>
      <w:r w:rsidRPr="008917C3">
        <w:t>._</w:t>
      </w:r>
      <w:r w:rsidRPr="008917C3">
        <w:rPr>
          <w:lang w:val="en-US"/>
        </w:rPr>
        <w:t>BUFCARD</w:t>
      </w:r>
      <w:r w:rsidRPr="008917C3">
        <w:t>.</w:t>
      </w:r>
      <w:r w:rsidRPr="008917C3">
        <w:rPr>
          <w:lang w:val="en-US"/>
        </w:rPr>
        <w:t>OPERAC</w:t>
      </w:r>
      <w:r w:rsidRPr="008917C3">
        <w:t>,   /* команду записи слова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rPr>
          <w:lang w:val="en-US"/>
        </w:rPr>
        <w:t>"ST", 2 )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strcpy ( ASS_CARD._BUFCARD.OPERAND,   /*       доформировать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>"RRAB," );/*          операнды      */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strcat ( ASS_CARD._BUFCARD.OPERAND,   /*           команды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</w:r>
      <w:r w:rsidRPr="008917C3">
        <w:rPr>
          <w:lang w:val="en-US"/>
        </w:rPr>
        <w:tab/>
        <w:t xml:space="preserve">      FORMT [0]) 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ASS_CARD._BUFCARD.OPERAND [ strlen    /*              и         */</w:t>
      </w: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( ASS_CARD._BUFCARD.OPERAND ) ] = ' ';</w:t>
      </w:r>
    </w:p>
    <w:p w:rsidR="00263576" w:rsidRPr="008917C3" w:rsidRDefault="00263576" w:rsidP="00263576">
      <w:pPr>
        <w:pStyle w:val="NoSpacing"/>
        <w:rPr>
          <w:lang w:val="en-US"/>
        </w:rPr>
      </w:pPr>
    </w:p>
    <w:p w:rsidR="00263576" w:rsidRPr="008917C3" w:rsidRDefault="00263576" w:rsidP="00263576">
      <w:pPr>
        <w:pStyle w:val="NoSpacing"/>
        <w:rPr>
          <w:lang w:val="en-US"/>
        </w:rPr>
      </w:pPr>
      <w:r w:rsidRPr="008917C3">
        <w:rPr>
          <w:lang w:val="en-US"/>
        </w:rPr>
        <w:tab/>
        <w:t xml:space="preserve">    memcpy ( ASS_CARD._BUFCARD.COMM,      /* построчный коментарий  */</w:t>
      </w:r>
    </w:p>
    <w:p w:rsidR="00263576" w:rsidRPr="008917C3" w:rsidRDefault="00263576" w:rsidP="00263576">
      <w:pPr>
        <w:pStyle w:val="NoSpacing"/>
      </w:pPr>
      <w:r w:rsidRPr="008917C3">
        <w:rPr>
          <w:lang w:val="en-US"/>
        </w:rPr>
        <w:tab/>
        <w:t xml:space="preserve">    </w:t>
      </w:r>
      <w:r w:rsidRPr="008917C3">
        <w:t>"Формирование значения арифм.выражения",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   37 );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ZKARD</w:t>
      </w:r>
      <w:r w:rsidRPr="008917C3">
        <w:t xml:space="preserve"> ();                             /* запомнить операцию   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Ассемблера  и      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</w:t>
      </w:r>
      <w:r w:rsidRPr="008917C3">
        <w:rPr>
          <w:lang w:val="en-US"/>
        </w:rPr>
        <w:t>return</w:t>
      </w:r>
      <w:r w:rsidRPr="008917C3">
        <w:t xml:space="preserve"> 0;                             /* завершить программу    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}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  <w:t xml:space="preserve">   </w:t>
      </w:r>
      <w:r w:rsidRPr="008917C3">
        <w:rPr>
          <w:b/>
          <w:lang w:val="en-US"/>
        </w:rPr>
        <w:t>else</w:t>
      </w:r>
      <w:r w:rsidRPr="008917C3">
        <w:rPr>
          <w:b/>
        </w:rPr>
        <w:t xml:space="preserve"> </w:t>
      </w:r>
      <w:r w:rsidRPr="008917C3">
        <w:rPr>
          <w:b/>
          <w:lang w:val="en-US"/>
        </w:rPr>
        <w:t>if</w:t>
      </w:r>
      <w:r w:rsidRPr="008917C3">
        <w:rPr>
          <w:b/>
        </w:rPr>
        <w:t xml:space="preserve"> ( </w:t>
      </w:r>
      <w:r w:rsidRPr="008917C3">
        <w:rPr>
          <w:b/>
          <w:lang w:val="en-US"/>
        </w:rPr>
        <w:t>SYM</w:t>
      </w:r>
      <w:r w:rsidRPr="008917C3">
        <w:rPr>
          <w:b/>
        </w:rPr>
        <w:t xml:space="preserve"> [</w:t>
      </w:r>
      <w:r w:rsidRPr="008917C3">
        <w:rPr>
          <w:b/>
          <w:lang w:val="en-US"/>
        </w:rPr>
        <w:t>i</w:t>
      </w:r>
      <w:r w:rsidRPr="008917C3">
        <w:rPr>
          <w:b/>
        </w:rPr>
        <w:t>].</w:t>
      </w:r>
      <w:r w:rsidRPr="008917C3">
        <w:rPr>
          <w:b/>
          <w:lang w:val="en-US"/>
        </w:rPr>
        <w:t>TYPE</w:t>
      </w:r>
      <w:r w:rsidRPr="008917C3">
        <w:rPr>
          <w:b/>
        </w:rPr>
        <w:t xml:space="preserve"> == '</w:t>
      </w:r>
      <w:r w:rsidRPr="008917C3">
        <w:rPr>
          <w:b/>
          <w:lang w:val="en-US"/>
        </w:rPr>
        <w:t>T</w:t>
      </w:r>
      <w:r w:rsidRPr="008917C3">
        <w:rPr>
          <w:b/>
        </w:rPr>
        <w:t xml:space="preserve">' )          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</w:rPr>
        <w:tab/>
        <w:t xml:space="preserve">   </w:t>
      </w:r>
      <w:r w:rsidRPr="008917C3">
        <w:rPr>
          <w:b/>
          <w:lang w:val="en-US"/>
        </w:rPr>
        <w:t>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 if (!strcmp(FORMT [1], "SUBSTR") )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  <w:t xml:space="preserve">    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temp1 = atoi(FORMT [IFORMT - 3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NAME, "SL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RAZR, "33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YM [ISYM].TYPE = 'B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++].INIT, gcvt(temp1 - 1, 10, &amp;RAB[0])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temp2 = atoi(FORMT [IFORMT - 2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NAME, "NL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RAZR, "33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YM [ISYM].TYPE = 'B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++].INIT, gcvt(temp2, 10, &amp;RAB[0])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NAME, "MSK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].RAZR, "33"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YM [ISYM].TYPE = 'X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for(temp1 = 0; temp1 &lt; temp2; ++temp1)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{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RAB[temp1] = '1';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}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RAB[temp1++] = 'B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RAB[temp1] = 0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SYM [ISYM++].INIT, RAB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"L", 1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"@VMID"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"L", 1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"SL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 "SLL", 3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0(0,6)"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 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"N", 1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MSK"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"ST", 2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"RRAB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"@V"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FORMT [0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"L", 1 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strcpy ( ASS_CARD._BUFCARD.OPERAND, 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"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"NL");</w:t>
      </w:r>
    </w:p>
    <w:p w:rsidR="00263576" w:rsidRPr="008917C3" w:rsidRDefault="001E791A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ab/>
      </w:r>
      <w:r>
        <w:rPr>
          <w:b/>
          <w:lang w:val="en-US"/>
        </w:rPr>
        <w:tab/>
      </w:r>
      <w:r w:rsidR="00263576" w:rsidRPr="008917C3">
        <w:rPr>
          <w:b/>
          <w:lang w:val="en-US"/>
        </w:rPr>
        <w:t>ASS_CARD._BUFCARD.OPERAND [ strlen  ( ASS_CARD._BUFCARD.OPERAND ) ] = ' '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 (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memcpy ( ASS_CARD._BUFCARD.OPERAC,"ST", 2 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py ( ASS_CARD._BUFCARD.OPERAND, "RSH," );</w:t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"@L");</w:t>
      </w:r>
    </w:p>
    <w:p w:rsidR="00263576" w:rsidRPr="008917C3" w:rsidRDefault="00263576" w:rsidP="001E791A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strcat ( ASS_CARD._BUFCARD.OPERAND, FORMT [0]);</w:t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ASS_CARD._BUFCARD.OPERAND [ strlen </w:t>
      </w:r>
      <w:r w:rsidRPr="008917C3">
        <w:rPr>
          <w:b/>
          <w:lang w:val="en-US"/>
        </w:rPr>
        <w:tab/>
      </w:r>
    </w:p>
    <w:p w:rsidR="00263576" w:rsidRPr="008917C3" w:rsidRDefault="00263576" w:rsidP="00263576">
      <w:pPr>
        <w:pStyle w:val="NoSpacing"/>
        <w:rPr>
          <w:b/>
          <w:lang w:val="en-US"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 xml:space="preserve"> ( ASS_CARD._BUFCARD.OPERAND ) ] = ' ';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</w:r>
      <w:r w:rsidRPr="008917C3">
        <w:rPr>
          <w:b/>
          <w:lang w:val="en-US"/>
        </w:rPr>
        <w:tab/>
        <w:t>ZKARD</w:t>
      </w:r>
      <w:r w:rsidRPr="008917C3">
        <w:rPr>
          <w:b/>
        </w:rPr>
        <w:t xml:space="preserve"> ();</w:t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</w:r>
    </w:p>
    <w:p w:rsidR="00263576" w:rsidRPr="008917C3" w:rsidRDefault="00263576" w:rsidP="00263576">
      <w:pPr>
        <w:pStyle w:val="NoSpacing"/>
        <w:rPr>
          <w:b/>
        </w:rPr>
      </w:pPr>
      <w:r w:rsidRPr="008917C3">
        <w:rPr>
          <w:b/>
        </w:rPr>
        <w:tab/>
      </w:r>
      <w:r w:rsidRPr="008917C3">
        <w:rPr>
          <w:b/>
        </w:rPr>
        <w:tab/>
        <w:t xml:space="preserve"> </w:t>
      </w:r>
      <w:r w:rsidRPr="008917C3">
        <w:rPr>
          <w:b/>
          <w:lang w:val="en-US"/>
        </w:rPr>
        <w:t>return</w:t>
      </w:r>
      <w:r w:rsidRPr="008917C3">
        <w:rPr>
          <w:b/>
        </w:rPr>
        <w:t xml:space="preserve"> 0; 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 }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}</w:t>
      </w:r>
    </w:p>
    <w:p w:rsidR="00263576" w:rsidRPr="008917C3" w:rsidRDefault="00263576" w:rsidP="00263576">
      <w:pPr>
        <w:pStyle w:val="NoSpacing"/>
      </w:pPr>
      <w:r w:rsidRPr="008917C3">
        <w:tab/>
        <w:t xml:space="preserve">  </w:t>
      </w:r>
      <w:r w:rsidRPr="008917C3">
        <w:rPr>
          <w:lang w:val="en-US"/>
        </w:rPr>
        <w:t>else</w:t>
      </w:r>
      <w:r w:rsidRPr="008917C3">
        <w:t xml:space="preserve">                                    /* если идентификатор не 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имеет тип </w:t>
      </w:r>
      <w:r w:rsidRPr="008917C3">
        <w:rPr>
          <w:lang w:val="en-US"/>
        </w:rPr>
        <w:t>bin</w:t>
      </w:r>
      <w:r w:rsidRPr="008917C3">
        <w:t xml:space="preserve"> </w:t>
      </w:r>
      <w:r w:rsidRPr="008917C3">
        <w:rPr>
          <w:lang w:val="en-US"/>
        </w:rPr>
        <w:t>fixed</w:t>
      </w:r>
      <w:r w:rsidRPr="008917C3">
        <w:t>,то:*/</w:t>
      </w:r>
    </w:p>
    <w:p w:rsidR="00263576" w:rsidRPr="008917C3" w:rsidRDefault="00263576" w:rsidP="00263576">
      <w:pPr>
        <w:pStyle w:val="NoSpacing"/>
      </w:pPr>
      <w:r w:rsidRPr="008917C3">
        <w:tab/>
        <w:t xml:space="preserve">   </w:t>
      </w:r>
      <w:r w:rsidRPr="008917C3">
        <w:rPr>
          <w:lang w:val="en-US"/>
        </w:rPr>
        <w:t>return</w:t>
      </w:r>
      <w:r w:rsidRPr="008917C3">
        <w:t xml:space="preserve"> 3;                              /* завершение с диагности-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кой ошибки             */</w:t>
      </w:r>
    </w:p>
    <w:p w:rsidR="00263576" w:rsidRPr="008917C3" w:rsidRDefault="00263576" w:rsidP="00263576">
      <w:pPr>
        <w:pStyle w:val="NoSpacing"/>
      </w:pPr>
      <w:r w:rsidRPr="008917C3">
        <w:t xml:space="preserve">       }</w:t>
      </w:r>
    </w:p>
    <w:p w:rsidR="00263576" w:rsidRPr="008917C3" w:rsidRDefault="00263576" w:rsidP="00263576">
      <w:pPr>
        <w:pStyle w:val="NoSpacing"/>
      </w:pPr>
      <w:r w:rsidRPr="008917C3">
        <w:t xml:space="preserve">   }</w:t>
      </w:r>
    </w:p>
    <w:p w:rsidR="00263576" w:rsidRPr="008917C3" w:rsidRDefault="00263576" w:rsidP="00263576">
      <w:pPr>
        <w:pStyle w:val="NoSpacing"/>
      </w:pPr>
      <w:r w:rsidRPr="008917C3">
        <w:t xml:space="preserve">  </w:t>
      </w:r>
      <w:r w:rsidRPr="008917C3">
        <w:rPr>
          <w:lang w:val="en-US"/>
        </w:rPr>
        <w:t>return</w:t>
      </w:r>
      <w:r w:rsidRPr="008917C3">
        <w:t xml:space="preserve"> 4;                                       /* если идентификатор ра-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нее не определен через */</w:t>
      </w:r>
    </w:p>
    <w:p w:rsidR="00263576" w:rsidRPr="008917C3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/* ПЛ1-оператор </w:t>
      </w:r>
      <w:r w:rsidRPr="008917C3">
        <w:rPr>
          <w:lang w:val="en-US"/>
        </w:rPr>
        <w:t>DCL</w:t>
      </w:r>
      <w:r w:rsidRPr="008917C3">
        <w:t>,то за-*/</w:t>
      </w:r>
    </w:p>
    <w:p w:rsidR="00263576" w:rsidRPr="008A2B35" w:rsidRDefault="00263576" w:rsidP="00263576">
      <w:pPr>
        <w:pStyle w:val="NoSpacing"/>
      </w:pP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</w:r>
      <w:r w:rsidRPr="008917C3">
        <w:tab/>
        <w:t xml:space="preserve">  </w:t>
      </w:r>
      <w:r w:rsidRPr="008A2B35">
        <w:t>/* вершение с диагностикой*/</w:t>
      </w:r>
    </w:p>
    <w:p w:rsidR="00263576" w:rsidRPr="008A2B35" w:rsidRDefault="00263576" w:rsidP="00263576">
      <w:pPr>
        <w:pStyle w:val="NoSpacing"/>
      </w:pPr>
      <w:r w:rsidRPr="008A2B35">
        <w:tab/>
      </w:r>
      <w:r w:rsidRPr="008A2B35">
        <w:tab/>
      </w:r>
      <w:r w:rsidRPr="008A2B35">
        <w:tab/>
      </w:r>
      <w:r w:rsidRPr="008A2B35">
        <w:tab/>
      </w:r>
      <w:r w:rsidRPr="008A2B35">
        <w:tab/>
      </w:r>
      <w:r w:rsidRPr="008A2B35">
        <w:tab/>
        <w:t xml:space="preserve">  /* ошибки                 */</w:t>
      </w: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  <w:r w:rsidRPr="008A2B35">
        <w:t xml:space="preserve"> }</w:t>
      </w:r>
    </w:p>
    <w:p w:rsidR="003670F5" w:rsidRDefault="003670F5" w:rsidP="003670F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lang w:val="en-US"/>
        </w:rPr>
      </w:pPr>
    </w:p>
    <w:p w:rsidR="001D3B1C" w:rsidRDefault="00C13D95" w:rsidP="000E06C0">
      <w:pPr>
        <w:pStyle w:val="Heading1"/>
      </w:pPr>
      <w:r>
        <w:t>Заключение</w:t>
      </w:r>
    </w:p>
    <w:p w:rsidR="007C4323" w:rsidRPr="007D4619" w:rsidRDefault="007C4323" w:rsidP="007C4323">
      <w:pPr>
        <w:rPr>
          <w:i/>
        </w:rPr>
      </w:pPr>
      <w:r w:rsidRPr="007D4619">
        <w:rPr>
          <w:i/>
        </w:rPr>
        <w:t>В процессе выполнения работы, с  проблемами не столкнулись.</w:t>
      </w:r>
    </w:p>
    <w:p w:rsidR="007C4323" w:rsidRPr="007D4619" w:rsidRDefault="007C4323" w:rsidP="007C4323">
      <w:pPr>
        <w:rPr>
          <w:i/>
          <w:lang w:val="en-US"/>
        </w:rPr>
      </w:pPr>
      <w:r w:rsidRPr="007D4619">
        <w:rPr>
          <w:i/>
        </w:rPr>
        <w:t xml:space="preserve">Плюсы данной реализации: </w:t>
      </w:r>
    </w:p>
    <w:p w:rsidR="007C4323" w:rsidRPr="007D4619" w:rsidRDefault="007C4323" w:rsidP="007C4323">
      <w:pPr>
        <w:pStyle w:val="ListParagraph"/>
        <w:numPr>
          <w:ilvl w:val="0"/>
          <w:numId w:val="38"/>
        </w:numPr>
        <w:rPr>
          <w:i/>
        </w:rPr>
      </w:pPr>
      <w:r w:rsidRPr="007D4619">
        <w:rPr>
          <w:i/>
        </w:rPr>
        <w:t xml:space="preserve">Сохранение функциональных </w:t>
      </w:r>
      <w:r>
        <w:rPr>
          <w:i/>
        </w:rPr>
        <w:t>с</w:t>
      </w:r>
      <w:r w:rsidRPr="007D4619">
        <w:rPr>
          <w:i/>
        </w:rPr>
        <w:t>п</w:t>
      </w:r>
      <w:r>
        <w:rPr>
          <w:rFonts w:ascii="Times New Roman" w:hAnsi="Times New Roman"/>
          <w:i/>
        </w:rPr>
        <w:t>о</w:t>
      </w:r>
      <w:r w:rsidRPr="007D4619">
        <w:rPr>
          <w:i/>
        </w:rPr>
        <w:t>собностей в старой системе и добавление новых.</w:t>
      </w:r>
    </w:p>
    <w:p w:rsidR="007C4323" w:rsidRPr="007D4619" w:rsidRDefault="007C4323" w:rsidP="007C4323">
      <w:pPr>
        <w:pStyle w:val="ListParagraph"/>
        <w:numPr>
          <w:ilvl w:val="0"/>
          <w:numId w:val="38"/>
        </w:numPr>
        <w:rPr>
          <w:i/>
          <w:lang w:val="en-US"/>
        </w:rPr>
      </w:pPr>
      <w:r w:rsidRPr="007D4619">
        <w:rPr>
          <w:i/>
        </w:rPr>
        <w:t>Полноценная работа программы с битовыми строками длиной не более 16 бит.</w:t>
      </w:r>
    </w:p>
    <w:p w:rsidR="007C4323" w:rsidRPr="007D4619" w:rsidRDefault="007C4323" w:rsidP="007C4323">
      <w:pPr>
        <w:pStyle w:val="ListParagraph"/>
        <w:numPr>
          <w:ilvl w:val="0"/>
          <w:numId w:val="38"/>
        </w:numPr>
        <w:rPr>
          <w:i/>
          <w:lang w:val="en-US"/>
        </w:rPr>
      </w:pPr>
      <w:r w:rsidRPr="007D4619">
        <w:rPr>
          <w:i/>
        </w:rPr>
        <w:t>Независимая реализация операций подстроки и конкатенации – при изменении входных данных потребуется меньшее колличество изменений.</w:t>
      </w:r>
    </w:p>
    <w:p w:rsidR="007C4323" w:rsidRPr="007D4619" w:rsidRDefault="007C4323" w:rsidP="007C4323">
      <w:pPr>
        <w:rPr>
          <w:i/>
        </w:rPr>
      </w:pPr>
      <w:r w:rsidRPr="007D4619">
        <w:rPr>
          <w:i/>
        </w:rPr>
        <w:t>Минусы данной реализации:</w:t>
      </w:r>
    </w:p>
    <w:p w:rsidR="007C4323" w:rsidRPr="007D4619" w:rsidRDefault="007C4323" w:rsidP="007C4323">
      <w:pPr>
        <w:pStyle w:val="ListParagraph"/>
        <w:numPr>
          <w:ilvl w:val="0"/>
          <w:numId w:val="39"/>
        </w:numPr>
        <w:rPr>
          <w:i/>
        </w:rPr>
      </w:pPr>
      <w:r w:rsidRPr="007D4619">
        <w:rPr>
          <w:i/>
        </w:rPr>
        <w:t>Алгоритм не рассматривает ситуации выхода за пределы доспустимых длин строк (при конкатенации строк не проверяется длина результирующей строки, как и при взятии подстроки не проверяется что строка-аргумент имеет длину не меньше заданного колличесва вырезаемых символов.</w:t>
      </w:r>
    </w:p>
    <w:p w:rsidR="002306DB" w:rsidRPr="00E53167" w:rsidRDefault="002306DB">
      <w:r w:rsidRPr="00E53167">
        <w:br w:type="page"/>
      </w:r>
    </w:p>
    <w:p w:rsidR="008F636C" w:rsidRPr="00E53167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8F636C" w:rsidRPr="00E53167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8F636C" w:rsidRPr="00E53167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8F636C" w:rsidRPr="00E53167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8F636C" w:rsidRPr="00E53167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8F636C" w:rsidRPr="005C2409" w:rsidRDefault="008F636C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5C2409">
        <w:rPr>
          <w:rFonts w:ascii="Times New Roman" w:eastAsia="MS Mincho" w:hAnsi="Times New Roman" w:cs="Times New Roman"/>
          <w:bCs w:val="0"/>
          <w:color w:val="auto"/>
        </w:rPr>
        <w:t>Разработка элементов учебной системы программирования</w:t>
      </w:r>
    </w:p>
    <w:p w:rsidR="008F636C" w:rsidRPr="00E53167" w:rsidRDefault="008F636C" w:rsidP="008F636C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5C2409">
        <w:rPr>
          <w:rFonts w:ascii="Times New Roman" w:eastAsia="MS Mincho" w:hAnsi="Times New Roman" w:cs="Times New Roman"/>
          <w:sz w:val="28"/>
          <w:szCs w:val="28"/>
        </w:rPr>
        <w:t>по дисциплине «Системы программирования»</w:t>
      </w:r>
      <w:r w:rsidR="00176EFB" w:rsidRPr="00E53167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2306DB" w:rsidRDefault="002306DB" w:rsidP="008F636C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8F636C">
        <w:rPr>
          <w:rFonts w:ascii="Times New Roman" w:eastAsia="MS Mincho" w:hAnsi="Times New Roman" w:cs="Times New Roman"/>
          <w:bCs w:val="0"/>
          <w:color w:val="auto"/>
        </w:rPr>
        <w:t>Компилятор ассемблера.</w:t>
      </w:r>
    </w:p>
    <w:p w:rsidR="00173A52" w:rsidRPr="00173A52" w:rsidRDefault="00A75AA2" w:rsidP="00173A52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ариант №7</w:t>
      </w:r>
    </w:p>
    <w:p w:rsidR="00490323" w:rsidRDefault="00490323" w:rsidP="00173A52">
      <w:pPr>
        <w:rPr>
          <w:lang w:val="en-US"/>
        </w:rPr>
      </w:pPr>
    </w:p>
    <w:p w:rsidR="00490323" w:rsidRPr="00490323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rPr>
          <w:rFonts w:ascii="Times New Roman" w:eastAsia="Times New Roman" w:hAnsi="Times New Roman" w:cs="Times New Roman CYR"/>
          <w:color w:val="000000"/>
          <w:sz w:val="28"/>
          <w:szCs w:val="28"/>
        </w:rPr>
      </w:pPr>
    </w:p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ind w:right="355"/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гр. </w:t>
      </w:r>
      <w:r w:rsidRPr="00615138">
        <w:rPr>
          <w:rFonts w:ascii="Times New Roman" w:hAnsi="Times New Roman" w:cs="Times New Roman"/>
          <w:sz w:val="28"/>
          <w:szCs w:val="28"/>
        </w:rPr>
        <w:t>5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084/1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Благодиров А.В.</w:t>
      </w:r>
    </w:p>
    <w:p w:rsidR="00490323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ись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Черкалова В.В.</w:t>
      </w:r>
    </w:p>
    <w:p w:rsidR="00490323" w:rsidRPr="00615138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>Афанасьева В.Ю.</w:t>
      </w:r>
    </w:p>
    <w:p w:rsidR="00490323" w:rsidRPr="00615138" w:rsidRDefault="00490323" w:rsidP="00490323">
      <w:pPr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hAnsi="Times New Roman" w:cs="Times New Roman"/>
          <w:sz w:val="28"/>
          <w:szCs w:val="28"/>
        </w:rPr>
        <w:t>Руководитель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 доцент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«подпись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>Расторгуе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>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615138">
        <w:rPr>
          <w:rFonts w:ascii="Times New Roman" w:hAnsi="Times New Roman" w:cs="Times New Roman"/>
          <w:sz w:val="28"/>
          <w:szCs w:val="28"/>
        </w:rPr>
        <w:t>Я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90323" w:rsidRPr="00615138" w:rsidRDefault="00490323" w:rsidP="00490323">
      <w:pPr>
        <w:widowControl w:val="0"/>
        <w:shd w:val="clear" w:color="auto" w:fill="FFFFFF"/>
        <w:tabs>
          <w:tab w:val="left" w:pos="4781"/>
        </w:tabs>
        <w:autoSpaceDE w:val="0"/>
        <w:autoSpaceDN w:val="0"/>
        <w:adjustRightInd w:val="0"/>
        <w:spacing w:line="425" w:lineRule="exact"/>
        <w:ind w:left="151" w:firstLine="2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173A52" w:rsidRPr="00490323" w:rsidRDefault="00490323" w:rsidP="00490323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                          «___»________2012</w:t>
      </w:r>
    </w:p>
    <w:p w:rsidR="008F636C" w:rsidRDefault="008F636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2306DB" w:rsidRDefault="002306DB" w:rsidP="002306DB">
      <w:pPr>
        <w:pStyle w:val="Heading1"/>
      </w:pPr>
      <w:r>
        <w:t>Введение</w:t>
      </w:r>
    </w:p>
    <w:p w:rsidR="002306DB" w:rsidRPr="009A7DBD" w:rsidRDefault="002306DB" w:rsidP="002306DB"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следующий технологический конвейер: </w:t>
      </w:r>
    </w:p>
    <w:p w:rsidR="002306DB" w:rsidRPr="00F74685" w:rsidRDefault="002306DB" w:rsidP="002306DB">
      <w:pPr>
        <w:rPr>
          <w:lang w:val="en-US"/>
        </w:rPr>
      </w:pPr>
      <w:r>
        <w:object w:dxaOrig="8578" w:dyaOrig="2342">
          <v:shape id="_x0000_i1027" type="#_x0000_t75" style="width:429pt;height:117pt" o:ole="">
            <v:imagedata r:id="rId12" o:title=""/>
          </v:shape>
          <o:OLEObject Type="Embed" ProgID="Visio.Drawing.11" ShapeID="_x0000_i1027" DrawAspect="Content" ObjectID="_1273614610" r:id="rId13"/>
        </w:object>
      </w:r>
    </w:p>
    <w:p w:rsidR="002306DB" w:rsidRDefault="002306DB" w:rsidP="002306DB"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2306DB" w:rsidRDefault="002306DB" w:rsidP="002306DB">
      <w:pPr>
        <w:pStyle w:val="ListParagraph"/>
        <w:numPr>
          <w:ilvl w:val="0"/>
          <w:numId w:val="5"/>
        </w:numPr>
      </w:pPr>
      <w: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2306DB" w:rsidRDefault="002306DB" w:rsidP="002306DB">
      <w:pPr>
        <w:pStyle w:val="ListParagraph"/>
        <w:numPr>
          <w:ilvl w:val="0"/>
          <w:numId w:val="5"/>
        </w:numPr>
      </w:pPr>
      <w: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2306DB" w:rsidRDefault="002306DB" w:rsidP="002306DB">
      <w:pPr>
        <w:pStyle w:val="ListParagraph"/>
        <w:numPr>
          <w:ilvl w:val="0"/>
          <w:numId w:val="5"/>
        </w:numPr>
      </w:pPr>
      <w: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2306DB" w:rsidRDefault="002306DB" w:rsidP="002306DB">
      <w:pPr>
        <w:pStyle w:val="ListParagraph"/>
        <w:numPr>
          <w:ilvl w:val="0"/>
          <w:numId w:val="5"/>
        </w:numPr>
      </w:pPr>
      <w: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2306DB" w:rsidRPr="00D64C00" w:rsidRDefault="002306DB" w:rsidP="002306DB">
      <w:pPr>
        <w:pStyle w:val="Heading1"/>
      </w:pPr>
      <w:r>
        <w:t>Постановка задачи</w:t>
      </w:r>
    </w:p>
    <w:p w:rsidR="002306DB" w:rsidRDefault="002306DB" w:rsidP="002306DB">
      <w:r>
        <w:t>Необходимо выполнить доработку элементов макета учебной системы программирования до уровня, позволяющего обрабатывать “новые” для макета конструкции языка высокого уровня, примененные в соответствующем варианте:</w:t>
      </w:r>
    </w:p>
    <w:p w:rsidR="002306DB" w:rsidRDefault="002306DB" w:rsidP="002306DB">
      <w:pPr>
        <w:jc w:val="center"/>
      </w:pPr>
      <w:r>
        <w:object w:dxaOrig="5841" w:dyaOrig="925">
          <v:shape id="_x0000_i1028" type="#_x0000_t75" style="width:292pt;height:46pt" o:ole="">
            <v:imagedata r:id="rId14" o:title=""/>
          </v:shape>
          <o:OLEObject Type="Embed" ProgID="Visio.Drawing.11" ShapeID="_x0000_i1028" DrawAspect="Content" ObjectID="_1273614611" r:id="rId15"/>
        </w:object>
      </w:r>
    </w:p>
    <w:p w:rsidR="002306DB" w:rsidRPr="00C91769" w:rsidRDefault="002306DB" w:rsidP="002306DB">
      <w:pPr>
        <w:pStyle w:val="NoSpacing"/>
      </w:pPr>
      <w:r>
        <w:t xml:space="preserve">Где на входе имеется исходный код программы на ассемблере ЭВМ </w:t>
      </w:r>
      <w:r>
        <w:rPr>
          <w:lang w:val="en-US"/>
        </w:rPr>
        <w:t>IBM</w:t>
      </w:r>
      <w:r w:rsidRPr="00C91769">
        <w:t xml:space="preserve"> 370:</w:t>
      </w:r>
    </w:p>
    <w:p w:rsidR="00A75AA2" w:rsidRPr="008F1D64" w:rsidRDefault="00A75AA2" w:rsidP="00A75AA2">
      <w:pPr>
        <w:pStyle w:val="NoSpacing"/>
        <w:rPr>
          <w:lang w:val="en-US"/>
        </w:rPr>
      </w:pPr>
      <w:r w:rsidRPr="008F1D64">
        <w:rPr>
          <w:lang w:val="en-US"/>
        </w:rPr>
        <w:t>EX07:</w:t>
      </w:r>
      <w:r w:rsidRPr="008F1D64">
        <w:rPr>
          <w:lang w:val="en-US"/>
        </w:rPr>
        <w:tab/>
        <w:t>PROC  OPTIONS  ( MAIN );</w:t>
      </w:r>
    </w:p>
    <w:p w:rsidR="00A75AA2" w:rsidRPr="008F1D64" w:rsidRDefault="00A75AA2" w:rsidP="00A75AA2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A</w:t>
      </w:r>
      <w:r w:rsidRPr="008F1D64">
        <w:rPr>
          <w:lang w:val="en-US"/>
        </w:rPr>
        <w:tab/>
        <w:t>BIT  ( 3 )  INIT ( '10'B );</w:t>
      </w:r>
    </w:p>
    <w:p w:rsidR="00A75AA2" w:rsidRPr="008F1D64" w:rsidRDefault="00A75AA2" w:rsidP="00A75AA2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B</w:t>
      </w:r>
      <w:r w:rsidRPr="008F1D64">
        <w:rPr>
          <w:lang w:val="en-US"/>
        </w:rPr>
        <w:tab/>
        <w:t>BIT ( 3 ) INIT ( '101'B );</w:t>
      </w:r>
    </w:p>
    <w:p w:rsidR="00A75AA2" w:rsidRPr="008F1D64" w:rsidRDefault="00A75AA2" w:rsidP="00A75AA2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DCL</w:t>
      </w:r>
      <w:r w:rsidRPr="008F1D64">
        <w:rPr>
          <w:lang w:val="en-US"/>
        </w:rPr>
        <w:tab/>
        <w:t>C</w:t>
      </w:r>
      <w:r w:rsidRPr="008F1D64">
        <w:rPr>
          <w:lang w:val="en-US"/>
        </w:rPr>
        <w:tab/>
        <w:t>BIT ( 16 );</w:t>
      </w:r>
    </w:p>
    <w:p w:rsidR="00A75AA2" w:rsidRPr="008F1D64" w:rsidRDefault="00A75AA2" w:rsidP="00A75AA2">
      <w:pPr>
        <w:pStyle w:val="NoSpacing"/>
        <w:ind w:left="708" w:firstLine="708"/>
        <w:rPr>
          <w:lang w:val="en-US"/>
        </w:rPr>
      </w:pPr>
      <w:r w:rsidRPr="008F1D64">
        <w:rPr>
          <w:lang w:val="en-US"/>
        </w:rPr>
        <w:t>C = SUBSTR (( B !! A ), 2, 3 );</w:t>
      </w:r>
    </w:p>
    <w:p w:rsidR="00A75AA2" w:rsidRPr="008F1D64" w:rsidRDefault="00A75AA2" w:rsidP="00A75AA2">
      <w:pPr>
        <w:pStyle w:val="NoSpacing"/>
        <w:ind w:firstLine="708"/>
        <w:rPr>
          <w:lang w:val="en-US"/>
        </w:rPr>
      </w:pPr>
      <w:r w:rsidRPr="008F1D64">
        <w:rPr>
          <w:lang w:val="en-US"/>
        </w:rPr>
        <w:t xml:space="preserve">END EX07;  </w:t>
      </w:r>
    </w:p>
    <w:p w:rsidR="00A75AA2" w:rsidRDefault="00A75AA2" w:rsidP="00A75AA2"/>
    <w:p w:rsidR="00A75AA2" w:rsidRDefault="00A75AA2" w:rsidP="00A75AA2">
      <w:r>
        <w:t>На выходе строится</w:t>
      </w:r>
      <w:r w:rsidRPr="00C15A07">
        <w:t xml:space="preserve"> </w:t>
      </w:r>
      <w:r>
        <w:t xml:space="preserve">эквивалент программы на ассемблере архитектуры </w:t>
      </w:r>
      <w:r>
        <w:rPr>
          <w:lang w:val="en-US"/>
        </w:rPr>
        <w:t>IBM</w:t>
      </w:r>
      <w:r>
        <w:t xml:space="preserve"> </w:t>
      </w:r>
      <w:r w:rsidRPr="00C15A07">
        <w:t>370</w:t>
      </w:r>
      <w:r>
        <w:t>: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>EX07     START 0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BALR  RBASE,0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USING *,RBASE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RAB,@VA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@LB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LR   RRAB,0(0,6)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O     RRAB,@VB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RAB,@VMID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A     RSH,@LA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SH,@LMID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RAB,@VMID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SL  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LL   RRAB,0(0,6)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N     RRAB,MSK 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RAB,@VC 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L     RSH,NL 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ST    RSH,@LC   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BCR   15,14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A        DC    F'3'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LA      DC    F'2'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VA      DC    BL4'10'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B        DC    F'3'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LB      DC    F'3'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VB      DC    BL4'101'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C        DC    F'16'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LC      DC    F'0'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VC      DC    BL4''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MID      DC    F'16'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LMID    DC    F'0'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@VMID    DC    BL4''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SL       DC    F'1'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NL       DC    F'3'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MSK      DC    BL4'111'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RBASE    EQU   15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 xml:space="preserve">RRAB     EQU   5                                                         </w:t>
      </w:r>
    </w:p>
    <w:p w:rsidR="00A75AA2" w:rsidRPr="00E048D5" w:rsidRDefault="00A75AA2" w:rsidP="00A75AA2">
      <w:pPr>
        <w:pStyle w:val="NoSpacing"/>
        <w:rPr>
          <w:lang w:val="en-US"/>
        </w:rPr>
      </w:pPr>
      <w:r w:rsidRPr="00E048D5">
        <w:rPr>
          <w:lang w:val="en-US"/>
        </w:rPr>
        <w:t>R</w:t>
      </w:r>
      <w:r>
        <w:rPr>
          <w:lang w:val="en-US"/>
        </w:rPr>
        <w:t>SH</w:t>
      </w:r>
      <w:r w:rsidRPr="00A75AA2">
        <w:rPr>
          <w:lang w:val="en-US"/>
        </w:rPr>
        <w:t xml:space="preserve">  </w:t>
      </w:r>
      <w:r w:rsidRPr="00E048D5">
        <w:rPr>
          <w:lang w:val="en-US"/>
        </w:rPr>
        <w:t xml:space="preserve">     EQU   6                                                                    </w:t>
      </w:r>
    </w:p>
    <w:p w:rsidR="00A75AA2" w:rsidRPr="001E791A" w:rsidRDefault="00A75AA2" w:rsidP="001E791A">
      <w:pPr>
        <w:pStyle w:val="NoSpacing"/>
        <w:rPr>
          <w:lang w:val="en-US"/>
        </w:rPr>
      </w:pPr>
      <w:r w:rsidRPr="00E048D5">
        <w:rPr>
          <w:lang w:val="en-US"/>
        </w:rPr>
        <w:t xml:space="preserve">          END   EX07         </w:t>
      </w:r>
    </w:p>
    <w:p w:rsidR="002306DB" w:rsidRDefault="002306DB" w:rsidP="002306DB">
      <w:r>
        <w:t xml:space="preserve">На выходе эквивалент исходной программы в виде байт-кода для </w:t>
      </w:r>
      <w:r>
        <w:rPr>
          <w:lang w:val="en-US"/>
        </w:rPr>
        <w:t>IBM</w:t>
      </w:r>
      <w:r w:rsidRPr="008A3BE9">
        <w:t xml:space="preserve"> 370</w:t>
      </w:r>
      <w:r>
        <w:t>:</w:t>
      </w:r>
    </w:p>
    <w:p w:rsidR="002306DB" w:rsidRPr="0016189A" w:rsidRDefault="002306DB" w:rsidP="002306DB">
      <w:pPr>
        <w:pStyle w:val="NoSpacing"/>
        <w:rPr>
          <w:lang w:val="en-US"/>
        </w:rPr>
      </w:pPr>
      <w:r w:rsidRPr="0016189A">
        <w:rPr>
          <w:lang w:val="en-US"/>
        </w:rPr>
        <w:t xml:space="preserve">Offset      </w:t>
      </w:r>
      <w:r>
        <w:rPr>
          <w:lang w:val="en-US"/>
        </w:rPr>
        <w:t xml:space="preserve">    </w:t>
      </w:r>
      <w:r w:rsidRPr="0016189A">
        <w:rPr>
          <w:lang w:val="en-US"/>
        </w:rPr>
        <w:t xml:space="preserve">0 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1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2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3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4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5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6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7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8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9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A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B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C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D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E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F</w:t>
      </w:r>
    </w:p>
    <w:p w:rsidR="00FA6395" w:rsidRDefault="00FA6395" w:rsidP="00FA6395">
      <w:pPr>
        <w:pStyle w:val="NoSpacing"/>
        <w:rPr>
          <w:rFonts w:ascii="Lucida Console" w:hAnsi="Lucida Console" w:cs="Arial"/>
          <w:b/>
          <w:sz w:val="18"/>
        </w:rPr>
      </w:pP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00 02 45 53 44 │ 40 40 40 40 │ 40 40 00 10 │ 40 40 00 01  .ESD@@@@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10 45 58 30 37 │ 40 40 40 40 │ 00 00 00 00 │ 40 00 00 78  EX07@@@@....@..x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4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50 02 54 58 54 │ 40 00 00 00 │ 40 40 00 02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60 05 F0 40 40 │ 40 40 40 40 │ 40 40 40 40 │ 40 40 40 40  .ð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9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A0 02 54 58 54 │ 40 00 00 02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B0 58 50 F0 42 │ 40 40 40 40 │ 40 40 40 40 │ 40 40 40 40  XPðB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E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F0 02 54 58 54 │ 40 00 00 06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00 58 60 F0 4A │ 40 40 40 40 │ 40 40 40 40 │ 40 40 40 40  X`ðJ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3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40 02 54 58 54 │ 40 00 00 0A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50 88 50 60 00 │ 40 40 40 40 │ 40 40 40 40 │ 40 40 40 40  .P`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8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90 02 54 58 54 │ 40 00 00 0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A0 56 50 F0 4E │ 40 40 40 40 │ 40 40 40 40 │ 40 40 40 40  VPðN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D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E0 02 54 58 54 │ 40 00 00 12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F0 50 50 F0 66 │ 40 40 40 40 │ 40 40 40 40 │ 40 40 40 40  PPðf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2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30 02 54 58 54 │ 40 00 00 16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40 5A 60 F0 3E │ 40 40 40 40 │ 40 40 40 40 │ 40 40 40 40  Z`ð&gt;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7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80 02 54 58 54 │ 40 00 00 1A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90 50 60 F0 62 │ 40 40 40 40 │ 40 40 40 40 │ 40 40 40 40  P`ðb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C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D0 02 54 58 54 │ 40 00 00 1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E0 58 50 F0 66 │ 40 40 40 40 │ 40 40 40 40 │ 40 40 40 40  XPðf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1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20 02 54 58 54 │ 40 00 00 22 │ 40 40 00 04 │ 40 40 00 01  .TXT@.."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30 58 60 F0 6A │ 40 40 40 40 │ 40 40 40 40 │ 40 40 40 40  X`ðj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6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70 02 54 58 54 │ 40 00 00 26 │ 40 40 00 04 │ 40 40 00 01  .TXT@..&amp;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80 89 50 60 00 │ 40 40 40 40 │ 40 40 40 40 │ 40 40 40 40  .P`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B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C0 02 54 58 54 │ 40 00 00 2A │ 40 40 00 04 │ 40 40 00 01  .TXT@..*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D0 54 50 F0 72 │ 40 40 40 40 │ 40 40 40 40 │ 40 40 40 40  TPðr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40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10 02 54 58 54 │ 40 00 00 2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20 50 50 F0 5A │ 40 40 40 40 │ 40 40 40 40 │ 40 40 40 40  PPðZ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5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60 02 54 58 54 │ 40 00 00 32 │ 40 40 00 04 │ 40 40 00 01  .TXT@..2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70 58 60 F0 6E │ 40 40 40 40 │ 40 40 40 40 │ 40 40 40 40  X`ðn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A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B0 02 54 58 54 │ 40 00 00 36 │ 40 40 00 04 │ 40 40 00 01  .TXT@..6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C0 50 60 F0 56 │ 40 40 40 40 │ 40 40 40 40 │ 40 40 40 40  P`ðV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F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00 02 54 58 54 │ 40 00 00 3A │ 40 40 00 02 │ 40 40 00 01  .TXT@..: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10 07 FE 40 40 │ 40 40 40 40 │ 40 40 40 40 │ 40 40 40 40  .þ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4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50 02 54 58 54 │ 40 00 00 3C │ 40 40 00 04 │ 40 40 00 01  .TXT@..&lt;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6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9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A0 02 54 58 54 │ 40 00 00 40 │ 40 40 00 04 │ 40 40 00 01  .TXT@..@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B0 00 00 00 02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E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F0 02 54 58 54 │ 40 00 00 44 │ 40 40 00 04 │ 40 40 00 01  .TXT@..D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00 8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3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40 02 54 58 54 │ 40 00 00 48 │ 40 40 00 04 │ 40 40 00 01  .TXT@..H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5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8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90 02 54 58 54 │ 40 00 00 4C │ 40 40 00 04 │ 40 40 00 01  .TXT@..L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A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D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E0 02 54 58 54 │ 40 00 00 50 │ 40 40 00 04 │ 40 40 00 01  .TXT@..P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F0 A0 00 00 00 │ 40 40 40 40 │ 40 40 40 40 │ 40 40 40 40   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2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30 02 54 58 54 │ 40 00 00 54 │ 40 40 00 04 │ 40 40 00 01  .TXT@..T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40 00 00 00 1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7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80 02 54 58 54 │ 40 00 00 58 │ 40 40 00 04 │ 40 40 00 01  .TXT@..X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9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C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D0 02 54 58 54 │ 40 00 00 5C │ 40 40 00 04 │ 40 40 00 01  .TXT@..\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E0 0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1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20 02 54 58 54 │ 40 00 00 60 │ 40 40 00 04 │ 40 40 00 01  .TXT@..`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30 00 00 00 1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6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70 02 54 58 54 │ 40 00 00 64 │ 40 40 00 04 │ 40 40 00 01  .TXT@..d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8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B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C0 02 54 58 54 │ 40 00 00 68 │ 40 40 00 04 │ 40 40 00 01  .TXT@..h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D0 0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0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10 02 54 58 54 │ 40 00 00 6C │ 40 40 00 04 │ 40 40 00 01  .TXT@..l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2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5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60 02 54 58 54 │ 40 00 00 70 │ 40 40 00 04 │ 40 40 00 01  .TXT@..p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7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A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B0 02 54 58 54 │ 40 00 00 74 │ 40 40 00 04 │ 40 40 00 01  .TXT@..t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C0 60 00 00 00 │ 40 40 40 40 │ 40 40 40 40 │ 40 40 40 40  `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F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A00 02 45 4E 44 │ 40 40 40 40 │ 40 40 40 40 │ 40 40 40 40  .END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40 40 40 40 40 │ 40 40 40 40 │ 45 58 30 37 │ 40 40 40 40  @@@@@@@@EX07@@@@</w:t>
      </w:r>
    </w:p>
    <w:p w:rsidR="00D96F39" w:rsidRDefault="00D96F39" w:rsidP="00D96F39">
      <w:pPr>
        <w:pStyle w:val="Heading1"/>
      </w:pPr>
      <w:r>
        <w:t>Анализ поставленной задачи</w:t>
      </w:r>
    </w:p>
    <w:p w:rsidR="007C4323" w:rsidRPr="00894C87" w:rsidRDefault="007C4323" w:rsidP="007C4323">
      <w:pPr>
        <w:rPr>
          <w:i/>
        </w:rPr>
      </w:pPr>
      <w:r w:rsidRPr="00894C87">
        <w:rPr>
          <w:i/>
        </w:rPr>
        <w:t>В компиляторе с ассемблера были добавлены следующие функции:</w:t>
      </w:r>
    </w:p>
    <w:p w:rsidR="007C4323" w:rsidRPr="00894C87" w:rsidRDefault="00A70107" w:rsidP="007C4323">
      <w:pPr>
        <w:rPr>
          <w:i/>
        </w:rPr>
      </w:pPr>
      <w:r>
        <w:rPr>
          <w:rFonts w:ascii="Times New Roman" w:hAnsi="Times New Roman"/>
          <w:i/>
          <w:lang w:val="en-US"/>
        </w:rPr>
        <w:t>N</w:t>
      </w:r>
      <w:r w:rsidR="007C4323" w:rsidRPr="00894C87">
        <w:rPr>
          <w:i/>
          <w:lang w:val="en-US"/>
        </w:rPr>
        <w:t xml:space="preserve"> </w:t>
      </w:r>
      <w:r w:rsidR="007C4323" w:rsidRPr="00894C87">
        <w:rPr>
          <w:i/>
        </w:rPr>
        <w:t>регистр регистр</w:t>
      </w:r>
      <w:r w:rsidR="007C4323" w:rsidRPr="00894C87">
        <w:rPr>
          <w:i/>
          <w:lang w:val="en-US"/>
        </w:rPr>
        <w:t xml:space="preserve"> –</w:t>
      </w:r>
      <w:r w:rsidR="007C4323" w:rsidRPr="00894C87">
        <w:rPr>
          <w:i/>
        </w:rPr>
        <w:t xml:space="preserve"> логическое И</w:t>
      </w:r>
    </w:p>
    <w:p w:rsidR="007C4323" w:rsidRPr="00894C87" w:rsidRDefault="00A70107" w:rsidP="007C4323">
      <w:pPr>
        <w:rPr>
          <w:i/>
          <w:lang w:val="en-US"/>
        </w:rPr>
      </w:pPr>
      <w:r>
        <w:rPr>
          <w:i/>
          <w:lang w:val="en-US"/>
        </w:rPr>
        <w:t>O</w:t>
      </w:r>
      <w:r w:rsidR="007C4323" w:rsidRPr="00894C87">
        <w:rPr>
          <w:i/>
          <w:lang w:val="en-US"/>
        </w:rPr>
        <w:t xml:space="preserve"> регистр регистр – логическое ИЛИ</w:t>
      </w:r>
    </w:p>
    <w:p w:rsidR="007C4323" w:rsidRPr="00894C87" w:rsidRDefault="00A70107" w:rsidP="007C4323">
      <w:pPr>
        <w:rPr>
          <w:i/>
          <w:lang w:val="en-US"/>
        </w:rPr>
      </w:pPr>
      <w:r>
        <w:rPr>
          <w:i/>
          <w:lang w:val="en-US"/>
        </w:rPr>
        <w:t>SLR</w:t>
      </w:r>
      <w:r w:rsidR="007C4323" w:rsidRPr="00894C87">
        <w:rPr>
          <w:i/>
          <w:lang w:val="en-US"/>
        </w:rPr>
        <w:t xml:space="preserve"> регистр метка – сдвиг вправо</w:t>
      </w:r>
    </w:p>
    <w:p w:rsidR="00EF14E6" w:rsidRDefault="00A70107" w:rsidP="007C4323">
      <w:pPr>
        <w:rPr>
          <w:i/>
        </w:rPr>
      </w:pPr>
      <w:r>
        <w:rPr>
          <w:i/>
          <w:lang w:val="en-US"/>
        </w:rPr>
        <w:t>SLL</w:t>
      </w:r>
      <w:r w:rsidR="007C4323" w:rsidRPr="00894C87">
        <w:rPr>
          <w:i/>
        </w:rPr>
        <w:t>. регистр метка – сдвиг влево</w:t>
      </w:r>
    </w:p>
    <w:p w:rsidR="00EF14E6" w:rsidRDefault="00EF14E6" w:rsidP="007C4323">
      <w:pPr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При использовании описаннного в компиляторе с ЯВУ алгоритма данных операций достаточно, чтобы эффективно реализовать необходимые функции.</w:t>
      </w:r>
    </w:p>
    <w:p w:rsidR="007C4323" w:rsidRPr="00EF14E6" w:rsidRDefault="00EF14E6" w:rsidP="007C4323">
      <w:pPr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 xml:space="preserve">Кроме того, добавлена обработка нового типа данных – </w:t>
      </w:r>
      <w:r>
        <w:rPr>
          <w:rFonts w:ascii="Times New Roman" w:hAnsi="Times New Roman"/>
          <w:i/>
          <w:lang w:val="en-US"/>
        </w:rPr>
        <w:t xml:space="preserve">BR4 – </w:t>
      </w:r>
      <w:r>
        <w:rPr>
          <w:rFonts w:ascii="Times New Roman" w:hAnsi="Times New Roman"/>
          <w:i/>
        </w:rPr>
        <w:t>битовая строка.</w:t>
      </w:r>
    </w:p>
    <w:p w:rsidR="00D96F39" w:rsidRDefault="00D96F39" w:rsidP="00D96F39">
      <w:pPr>
        <w:pStyle w:val="Heading1"/>
      </w:pPr>
      <w:r>
        <w:t>Входные ограничения</w:t>
      </w:r>
    </w:p>
    <w:p w:rsidR="007C4323" w:rsidRPr="00777584" w:rsidRDefault="007C4323" w:rsidP="007C4323">
      <w:pPr>
        <w:rPr>
          <w:i/>
        </w:rPr>
      </w:pPr>
      <w:r w:rsidRPr="00777584">
        <w:rPr>
          <w:i/>
        </w:rPr>
        <w:t xml:space="preserve">Для данной части системы единственным ограничением можно считать корректную программу, поданную на вход (то есть использование </w:t>
      </w:r>
      <w:r w:rsidR="002B17FB">
        <w:rPr>
          <w:i/>
        </w:rPr>
        <w:t xml:space="preserve">в ней только </w:t>
      </w:r>
      <w:r w:rsidR="002B17FB">
        <w:rPr>
          <w:rFonts w:ascii="Times New Roman" w:hAnsi="Times New Roman"/>
          <w:i/>
        </w:rPr>
        <w:t>о</w:t>
      </w:r>
      <w:r w:rsidRPr="00777584">
        <w:rPr>
          <w:i/>
        </w:rPr>
        <w:t>писанных в компиляторе функций.</w:t>
      </w:r>
    </w:p>
    <w:p w:rsidR="00D96F39" w:rsidRDefault="00D96F39" w:rsidP="00D96F39">
      <w:pPr>
        <w:pStyle w:val="Heading1"/>
      </w:pPr>
      <w:r>
        <w:t>Модификация базы данных исходного макета</w:t>
      </w:r>
    </w:p>
    <w:p w:rsidR="00D96F39" w:rsidRPr="002B17FB" w:rsidRDefault="007C4323" w:rsidP="00D96F39">
      <w:pPr>
        <w:rPr>
          <w:i/>
          <w:lang w:val="en-US"/>
        </w:rPr>
      </w:pPr>
      <w:r w:rsidRPr="004770E4">
        <w:rPr>
          <w:i/>
        </w:rPr>
        <w:t>Добавляем описание новых функций: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>struct TMOP                                      /*структ.стр.табл.маш.опер*/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 xml:space="preserve">  {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 xml:space="preserve">   unsigned char MNCOP [5];                       /*мнемокод операции       */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 xml:space="preserve">   unsigned char CODOP    ;                       /*машинный код операции   */</w:t>
      </w:r>
    </w:p>
    <w:p w:rsidR="00263576" w:rsidRPr="00EF6643" w:rsidRDefault="00263576" w:rsidP="00263576">
      <w:pPr>
        <w:pStyle w:val="NoSpacing"/>
      </w:pPr>
      <w:r w:rsidRPr="00EF6643">
        <w:rPr>
          <w:lang w:val="en-US"/>
        </w:rPr>
        <w:t xml:space="preserve">   unsigned</w:t>
      </w:r>
      <w:r w:rsidRPr="00EF6643">
        <w:t xml:space="preserve"> </w:t>
      </w:r>
      <w:r w:rsidRPr="00EF6643">
        <w:rPr>
          <w:lang w:val="en-US"/>
        </w:rPr>
        <w:t>char</w:t>
      </w:r>
      <w:r w:rsidRPr="00EF6643">
        <w:t xml:space="preserve"> </w:t>
      </w:r>
      <w:r w:rsidRPr="00EF6643">
        <w:rPr>
          <w:lang w:val="en-US"/>
        </w:rPr>
        <w:t>DLOP</w:t>
      </w:r>
      <w:r w:rsidRPr="00EF6643">
        <w:t xml:space="preserve">     ;                       /*длина операции в байтах */</w:t>
      </w:r>
    </w:p>
    <w:p w:rsidR="00263576" w:rsidRPr="00EF6643" w:rsidRDefault="00263576" w:rsidP="00263576">
      <w:pPr>
        <w:pStyle w:val="NoSpacing"/>
      </w:pPr>
      <w:r w:rsidRPr="00EF6643">
        <w:t xml:space="preserve">   </w:t>
      </w:r>
      <w:r w:rsidRPr="00EF6643">
        <w:rPr>
          <w:lang w:val="en-US"/>
        </w:rPr>
        <w:t>int</w:t>
      </w:r>
      <w:r w:rsidRPr="00EF6643">
        <w:t xml:space="preserve"> (*</w:t>
      </w:r>
      <w:r w:rsidRPr="00EF6643">
        <w:rPr>
          <w:lang w:val="en-US"/>
        </w:rPr>
        <w:t>BXPROG</w:t>
      </w:r>
      <w:r w:rsidRPr="00EF6643">
        <w:t>)()        ;                       /*указатель на подпр.обраб*/</w:t>
      </w:r>
    </w:p>
    <w:p w:rsidR="00263576" w:rsidRPr="00EF6643" w:rsidRDefault="00263576" w:rsidP="00263576">
      <w:pPr>
        <w:pStyle w:val="NoSpacing"/>
      </w:pPr>
      <w:r w:rsidRPr="00EF6643">
        <w:t xml:space="preserve">  } </w:t>
      </w:r>
      <w:r w:rsidRPr="00EF6643">
        <w:rPr>
          <w:lang w:val="en-US"/>
        </w:rPr>
        <w:t>T</w:t>
      </w:r>
      <w:r w:rsidRPr="00EF6643">
        <w:t>_</w:t>
      </w:r>
      <w:r w:rsidRPr="00EF6643">
        <w:rPr>
          <w:lang w:val="en-US"/>
        </w:rPr>
        <w:t>MOP</w:t>
      </w:r>
      <w:r w:rsidRPr="00EF6643">
        <w:t xml:space="preserve"> [</w:t>
      </w:r>
      <w:r w:rsidRPr="00EF6643">
        <w:rPr>
          <w:lang w:val="en-US"/>
        </w:rPr>
        <w:t>NOP</w:t>
      </w:r>
      <w:r w:rsidRPr="00EF6643">
        <w:t>]  =                                /*об'явление табл.маш.опер*/</w:t>
      </w:r>
    </w:p>
    <w:p w:rsidR="00263576" w:rsidRPr="00EF6643" w:rsidRDefault="00263576" w:rsidP="00263576">
      <w:pPr>
        <w:pStyle w:val="NoSpacing"/>
      </w:pPr>
      <w:r w:rsidRPr="00EF6643">
        <w:t xml:space="preserve">    {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B</w:t>
      </w:r>
      <w:r w:rsidRPr="00EF6643">
        <w:t>','</w:t>
      </w:r>
      <w:r w:rsidRPr="00EF6643">
        <w:rPr>
          <w:lang w:val="en-US"/>
        </w:rPr>
        <w:t>A</w:t>
      </w:r>
      <w:r w:rsidRPr="00EF6643">
        <w:t>','</w:t>
      </w:r>
      <w:r w:rsidRPr="00EF6643">
        <w:rPr>
          <w:lang w:val="en-US"/>
        </w:rPr>
        <w:t>L</w:t>
      </w:r>
      <w:r w:rsidRPr="00EF6643">
        <w:t>','</w:t>
      </w:r>
      <w:r w:rsidRPr="00EF6643">
        <w:rPr>
          <w:lang w:val="en-US"/>
        </w:rPr>
        <w:t>R</w:t>
      </w:r>
      <w:r w:rsidRPr="00EF6643">
        <w:t>',' '} , '\</w:t>
      </w:r>
      <w:r w:rsidRPr="00EF6643">
        <w:rPr>
          <w:lang w:val="en-US"/>
        </w:rPr>
        <w:t>x</w:t>
      </w:r>
      <w:r w:rsidRPr="00EF6643">
        <w:t xml:space="preserve">05' , 2 , </w:t>
      </w:r>
      <w:r w:rsidRPr="00EF6643">
        <w:rPr>
          <w:lang w:val="en-US"/>
        </w:rPr>
        <w:t>FRR</w:t>
      </w:r>
      <w:r w:rsidRPr="00EF6643">
        <w:t>} , /*инициализация           */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B</w:t>
      </w:r>
      <w:r w:rsidRPr="00EF6643">
        <w:t>','</w:t>
      </w:r>
      <w:r w:rsidRPr="00EF6643">
        <w:rPr>
          <w:lang w:val="en-US"/>
        </w:rPr>
        <w:t>C</w:t>
      </w:r>
      <w:r w:rsidRPr="00EF6643">
        <w:t>','</w:t>
      </w:r>
      <w:r w:rsidRPr="00EF6643">
        <w:rPr>
          <w:lang w:val="en-US"/>
        </w:rPr>
        <w:t>R</w:t>
      </w:r>
      <w:r w:rsidRPr="00EF6643">
        <w:t>',' ',' '} , '\</w:t>
      </w:r>
      <w:r w:rsidRPr="00EF6643">
        <w:rPr>
          <w:lang w:val="en-US"/>
        </w:rPr>
        <w:t>x</w:t>
      </w:r>
      <w:r w:rsidRPr="00EF6643">
        <w:t xml:space="preserve">07' , 2 , </w:t>
      </w:r>
      <w:r w:rsidRPr="00EF6643">
        <w:rPr>
          <w:lang w:val="en-US"/>
        </w:rPr>
        <w:t>FRR</w:t>
      </w:r>
      <w:r w:rsidRPr="00EF6643">
        <w:t>} , /*строк   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S</w:t>
      </w:r>
      <w:r w:rsidRPr="00EF6643">
        <w:t>','</w:t>
      </w:r>
      <w:r w:rsidRPr="00EF6643">
        <w:rPr>
          <w:lang w:val="en-US"/>
        </w:rPr>
        <w:t>T</w:t>
      </w:r>
      <w:r w:rsidRPr="00EF6643">
        <w:t>',' ',' ',' '} , '\</w:t>
      </w:r>
      <w:r w:rsidRPr="00EF6643">
        <w:rPr>
          <w:lang w:val="en-US"/>
        </w:rPr>
        <w:t>x</w:t>
      </w:r>
      <w:r w:rsidRPr="00EF6643">
        <w:t xml:space="preserve">50' , 4 , </w:t>
      </w:r>
      <w:r w:rsidRPr="00EF6643">
        <w:rPr>
          <w:lang w:val="en-US"/>
        </w:rPr>
        <w:t>FRX</w:t>
      </w:r>
      <w:r w:rsidRPr="00EF6643">
        <w:t>} , /*таблицы 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L</w:t>
      </w:r>
      <w:r w:rsidRPr="00EF6643">
        <w:t>',' ',' ',' ',' '} , '\</w:t>
      </w:r>
      <w:r w:rsidRPr="00EF6643">
        <w:rPr>
          <w:lang w:val="en-US"/>
        </w:rPr>
        <w:t>x</w:t>
      </w:r>
      <w:r w:rsidRPr="00EF6643">
        <w:t xml:space="preserve">58' , 4 , </w:t>
      </w:r>
      <w:r w:rsidRPr="00EF6643">
        <w:rPr>
          <w:lang w:val="en-US"/>
        </w:rPr>
        <w:t>FRX</w:t>
      </w:r>
      <w:r w:rsidRPr="00EF6643">
        <w:t>} , /*машинных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A</w:t>
      </w:r>
      <w:r w:rsidRPr="00EF6643">
        <w:t>',' ',' ',' ',' '} , '\</w:t>
      </w:r>
      <w:r w:rsidRPr="00EF6643">
        <w:rPr>
          <w:lang w:val="en-US"/>
        </w:rPr>
        <w:t>x</w:t>
      </w:r>
      <w:r w:rsidRPr="00EF6643">
        <w:t>5</w:t>
      </w:r>
      <w:r w:rsidRPr="00EF6643">
        <w:rPr>
          <w:lang w:val="en-US"/>
        </w:rPr>
        <w:t>A</w:t>
      </w:r>
      <w:r w:rsidRPr="00EF6643">
        <w:t xml:space="preserve">' , 4 , </w:t>
      </w:r>
      <w:r w:rsidRPr="00EF6643">
        <w:rPr>
          <w:lang w:val="en-US"/>
        </w:rPr>
        <w:t>FRX</w:t>
      </w:r>
      <w:r w:rsidRPr="00EF6643">
        <w:t>} , /*операций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  {{'</w:t>
      </w:r>
      <w:r w:rsidRPr="00EF6643">
        <w:rPr>
          <w:lang w:val="en-US"/>
        </w:rPr>
        <w:t>S</w:t>
      </w:r>
      <w:r w:rsidRPr="00EF6643">
        <w:t>',' ',' ',' ',' '} , '\</w:t>
      </w:r>
      <w:r w:rsidRPr="00EF6643">
        <w:rPr>
          <w:lang w:val="en-US"/>
        </w:rPr>
        <w:t>x</w:t>
      </w:r>
      <w:r w:rsidRPr="00EF6643">
        <w:t>5</w:t>
      </w:r>
      <w:r w:rsidRPr="00EF6643">
        <w:rPr>
          <w:lang w:val="en-US"/>
        </w:rPr>
        <w:t>B</w:t>
      </w:r>
      <w:r w:rsidRPr="00EF6643">
        <w:t xml:space="preserve">' , 4 , </w:t>
      </w:r>
      <w:r w:rsidRPr="00EF6643">
        <w:rPr>
          <w:lang w:val="en-US"/>
        </w:rPr>
        <w:t>FRX</w:t>
      </w:r>
      <w:r w:rsidRPr="00EF6643">
        <w:t>} , /*                      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 xml:space="preserve">     {{'</w:t>
      </w:r>
      <w:r w:rsidRPr="00EF6643">
        <w:rPr>
          <w:b/>
          <w:lang w:val="en-US"/>
        </w:rPr>
        <w:t>S</w:t>
      </w:r>
      <w:r w:rsidRPr="00EF6643">
        <w:rPr>
          <w:b/>
        </w:rPr>
        <w:t>','</w:t>
      </w:r>
      <w:r w:rsidRPr="00EF6643">
        <w:rPr>
          <w:b/>
          <w:lang w:val="en-US"/>
        </w:rPr>
        <w:t>L</w:t>
      </w:r>
      <w:r w:rsidRPr="00EF6643">
        <w:rPr>
          <w:b/>
        </w:rPr>
        <w:t>','</w:t>
      </w:r>
      <w:r w:rsidRPr="00EF6643">
        <w:rPr>
          <w:b/>
          <w:lang w:val="en-US"/>
        </w:rPr>
        <w:t>R</w:t>
      </w:r>
      <w:r w:rsidRPr="00EF6643">
        <w:rPr>
          <w:b/>
        </w:rPr>
        <w:t>',' ',' '} , '\</w:t>
      </w:r>
      <w:r w:rsidRPr="00EF6643">
        <w:rPr>
          <w:b/>
          <w:lang w:val="en-US"/>
        </w:rPr>
        <w:t>x</w:t>
      </w:r>
      <w:r w:rsidRPr="002F0AED">
        <w:rPr>
          <w:b/>
        </w:rPr>
        <w:t>88</w:t>
      </w:r>
      <w:r w:rsidRPr="00EF6643">
        <w:rPr>
          <w:b/>
        </w:rPr>
        <w:t xml:space="preserve">' , 4 , </w:t>
      </w:r>
      <w:r w:rsidRPr="00EF6643">
        <w:rPr>
          <w:b/>
          <w:lang w:val="en-US"/>
        </w:rPr>
        <w:t>FRX</w:t>
      </w:r>
      <w:r w:rsidRPr="00EF6643">
        <w:rPr>
          <w:b/>
        </w:rPr>
        <w:t>} , /*                      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 xml:space="preserve">     {{'</w:t>
      </w:r>
      <w:r w:rsidRPr="00EF6643">
        <w:rPr>
          <w:b/>
          <w:lang w:val="en-US"/>
        </w:rPr>
        <w:t>S</w:t>
      </w:r>
      <w:r w:rsidRPr="00EF6643">
        <w:rPr>
          <w:b/>
        </w:rPr>
        <w:t>','</w:t>
      </w:r>
      <w:r w:rsidRPr="00EF6643">
        <w:rPr>
          <w:b/>
          <w:lang w:val="en-US"/>
        </w:rPr>
        <w:t>L</w:t>
      </w:r>
      <w:r w:rsidRPr="00EF6643">
        <w:rPr>
          <w:b/>
        </w:rPr>
        <w:t>','</w:t>
      </w:r>
      <w:r w:rsidRPr="00EF6643">
        <w:rPr>
          <w:b/>
          <w:lang w:val="en-US"/>
        </w:rPr>
        <w:t>L</w:t>
      </w:r>
      <w:r w:rsidRPr="00EF6643">
        <w:rPr>
          <w:b/>
        </w:rPr>
        <w:t>',' ',' '} , '\</w:t>
      </w:r>
      <w:r w:rsidRPr="00EF6643">
        <w:rPr>
          <w:b/>
          <w:lang w:val="en-US"/>
        </w:rPr>
        <w:t>x</w:t>
      </w:r>
      <w:r w:rsidRPr="002F0AED">
        <w:rPr>
          <w:b/>
        </w:rPr>
        <w:t>89</w:t>
      </w:r>
      <w:r w:rsidRPr="00EF6643">
        <w:rPr>
          <w:b/>
        </w:rPr>
        <w:t xml:space="preserve">' , 4 , </w:t>
      </w:r>
      <w:r w:rsidRPr="00EF6643">
        <w:rPr>
          <w:b/>
          <w:lang w:val="en-US"/>
        </w:rPr>
        <w:t>FRX</w:t>
      </w:r>
      <w:r w:rsidRPr="00EF6643">
        <w:rPr>
          <w:b/>
        </w:rPr>
        <w:t>} , /*                      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 xml:space="preserve">     {{'</w:t>
      </w:r>
      <w:r w:rsidRPr="00EF6643">
        <w:rPr>
          <w:b/>
          <w:lang w:val="en-US"/>
        </w:rPr>
        <w:t>N</w:t>
      </w:r>
      <w:r w:rsidRPr="00EF6643">
        <w:rPr>
          <w:b/>
        </w:rPr>
        <w:t>',' ',' ',' ',' '} , '\</w:t>
      </w:r>
      <w:r w:rsidRPr="00EF6643">
        <w:rPr>
          <w:b/>
          <w:lang w:val="en-US"/>
        </w:rPr>
        <w:t>x</w:t>
      </w:r>
      <w:r w:rsidRPr="002F0AED">
        <w:rPr>
          <w:b/>
        </w:rPr>
        <w:t>54</w:t>
      </w:r>
      <w:r w:rsidRPr="00EF6643">
        <w:rPr>
          <w:b/>
        </w:rPr>
        <w:t xml:space="preserve">' , 4 , </w:t>
      </w:r>
      <w:r w:rsidRPr="00EF6643">
        <w:rPr>
          <w:b/>
          <w:lang w:val="en-US"/>
        </w:rPr>
        <w:t>FRX</w:t>
      </w:r>
      <w:r w:rsidRPr="00EF6643">
        <w:rPr>
          <w:b/>
        </w:rPr>
        <w:t>} , /*                      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 xml:space="preserve">     {{'</w:t>
      </w:r>
      <w:r w:rsidRPr="00EF6643">
        <w:rPr>
          <w:b/>
          <w:lang w:val="en-US"/>
        </w:rPr>
        <w:t>O</w:t>
      </w:r>
      <w:r w:rsidRPr="00EF6643">
        <w:rPr>
          <w:b/>
        </w:rPr>
        <w:t>',' ',' ',' ',' '} , '\</w:t>
      </w:r>
      <w:r w:rsidRPr="00EF6643">
        <w:rPr>
          <w:b/>
          <w:lang w:val="en-US"/>
        </w:rPr>
        <w:t>x</w:t>
      </w:r>
      <w:r w:rsidRPr="002F0AED">
        <w:rPr>
          <w:b/>
        </w:rPr>
        <w:t>56</w:t>
      </w:r>
      <w:r w:rsidRPr="00EF6643">
        <w:rPr>
          <w:b/>
        </w:rPr>
        <w:t xml:space="preserve">' , 4 , </w:t>
      </w:r>
      <w:r w:rsidRPr="00EF6643">
        <w:rPr>
          <w:b/>
          <w:lang w:val="en-US"/>
        </w:rPr>
        <w:t>FRX</w:t>
      </w:r>
      <w:r w:rsidRPr="00EF6643">
        <w:rPr>
          <w:b/>
        </w:rPr>
        <w:t>}   /*                        */</w:t>
      </w:r>
    </w:p>
    <w:p w:rsidR="00263576" w:rsidRPr="008A2B35" w:rsidRDefault="00263576" w:rsidP="00263576">
      <w:pPr>
        <w:pStyle w:val="NoSpacing"/>
      </w:pPr>
      <w:r w:rsidRPr="00EF6643">
        <w:t xml:space="preserve">    </w:t>
      </w:r>
      <w:r w:rsidRPr="008A2B35">
        <w:t>};</w:t>
      </w:r>
    </w:p>
    <w:p w:rsidR="00701207" w:rsidRPr="00701207" w:rsidRDefault="00701207" w:rsidP="00701207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lang w:val="en-US"/>
        </w:rPr>
      </w:pPr>
      <w:r w:rsidRPr="00701207">
        <w:rPr>
          <w:rFonts w:ascii="Courier New CYR" w:hAnsi="Courier New CYR" w:cs="Courier New CYR"/>
          <w:lang w:val="en-US"/>
        </w:rPr>
        <w:t>*/</w:t>
      </w:r>
    </w:p>
    <w:p w:rsidR="00D96F39" w:rsidRDefault="00D96F39" w:rsidP="00D96F39">
      <w:pPr>
        <w:pStyle w:val="Heading1"/>
      </w:pPr>
      <w:r>
        <w:t>Модификация</w:t>
      </w:r>
      <w:r w:rsidRPr="00055265">
        <w:t xml:space="preserve"> </w:t>
      </w:r>
      <w:r>
        <w:t>алгоритма</w:t>
      </w:r>
      <w:r w:rsidRPr="00055265">
        <w:t xml:space="preserve"> </w:t>
      </w:r>
      <w:r>
        <w:t>исходного</w:t>
      </w:r>
      <w:r w:rsidRPr="00055265">
        <w:t xml:space="preserve"> </w:t>
      </w:r>
      <w:r>
        <w:t>макета</w:t>
      </w:r>
    </w:p>
    <w:p w:rsidR="007C4323" w:rsidRPr="004770E4" w:rsidRDefault="007C4323" w:rsidP="007C4323">
      <w:pPr>
        <w:spacing w:after="0" w:line="240" w:lineRule="auto"/>
        <w:rPr>
          <w:i/>
        </w:rPr>
      </w:pPr>
      <w:r w:rsidRPr="004770E4">
        <w:rPr>
          <w:i/>
        </w:rPr>
        <w:t>Описываем переходы к самим функциям:</w:t>
      </w:r>
    </w:p>
    <w:p w:rsidR="00263576" w:rsidRPr="008A2B35" w:rsidRDefault="00263576" w:rsidP="00263576">
      <w:pPr>
        <w:pStyle w:val="NoSpacing"/>
      </w:pPr>
      <w:r w:rsidRPr="00EF6643">
        <w:rPr>
          <w:lang w:val="en-US"/>
        </w:rPr>
        <w:t>int</w:t>
      </w:r>
      <w:r w:rsidRPr="008A2B35">
        <w:t xml:space="preserve"> </w:t>
      </w:r>
      <w:r w:rsidRPr="00EF6643">
        <w:rPr>
          <w:lang w:val="en-US"/>
        </w:rPr>
        <w:t>SDC</w:t>
      </w:r>
      <w:r w:rsidRPr="008A2B35">
        <w:t>()                                         /*подпр.обр.пс.опер.</w:t>
      </w:r>
      <w:r w:rsidRPr="00EF6643">
        <w:rPr>
          <w:lang w:val="en-US"/>
        </w:rPr>
        <w:t>DC</w:t>
      </w:r>
      <w:r w:rsidRPr="008A2B35">
        <w:t xml:space="preserve">    */</w:t>
      </w:r>
    </w:p>
    <w:p w:rsidR="00263576" w:rsidRPr="00EF6643" w:rsidRDefault="00263576" w:rsidP="00263576">
      <w:pPr>
        <w:pStyle w:val="NoSpacing"/>
      </w:pPr>
      <w:r w:rsidRPr="008A2B35">
        <w:t xml:space="preserve"> </w:t>
      </w:r>
      <w:r w:rsidRPr="00EF6643">
        <w:t>{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char</w:t>
      </w:r>
      <w:r w:rsidRPr="00EF6643">
        <w:t xml:space="preserve"> *</w:t>
      </w:r>
      <w:r w:rsidRPr="00EF6643">
        <w:rPr>
          <w:lang w:val="en-US"/>
        </w:rPr>
        <w:t>RAB</w:t>
      </w:r>
      <w:r w:rsidRPr="00EF6643">
        <w:t>;                                      /*рабочая переменная      */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int</w:t>
      </w:r>
      <w:r w:rsidRPr="00EF6643">
        <w:t xml:space="preserve"> </w:t>
      </w:r>
      <w:r w:rsidRPr="00EF6643">
        <w:rPr>
          <w:lang w:val="en-US"/>
        </w:rPr>
        <w:t>temp</w:t>
      </w:r>
      <w:r w:rsidRPr="00EF6643">
        <w:t xml:space="preserve"> = 0;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t xml:space="preserve">  </w:t>
      </w:r>
      <w:r w:rsidRPr="00EF6643">
        <w:rPr>
          <w:lang w:val="en-US"/>
        </w:rPr>
        <w:t>int i;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 xml:space="preserve">  unsigned int msk = 0x80000000;</w:t>
      </w:r>
    </w:p>
    <w:p w:rsidR="00263576" w:rsidRPr="00EF6643" w:rsidRDefault="00263576" w:rsidP="00263576">
      <w:pPr>
        <w:pStyle w:val="NoSpacing"/>
      </w:pPr>
      <w:r w:rsidRPr="00EF6643">
        <w:rPr>
          <w:lang w:val="en-US"/>
        </w:rPr>
        <w:t xml:space="preserve">  RX</w:t>
      </w:r>
      <w:r w:rsidRPr="00EF6643">
        <w:t>.</w:t>
      </w:r>
      <w:r w:rsidRPr="00EF6643">
        <w:rPr>
          <w:lang w:val="en-US"/>
        </w:rPr>
        <w:t>OP</w:t>
      </w:r>
      <w:r w:rsidRPr="00EF6643">
        <w:t>_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OP</w:t>
      </w:r>
      <w:r w:rsidRPr="00EF6643">
        <w:t xml:space="preserve">   = 0;                              /*занулим два старших     */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OP</w:t>
      </w:r>
      <w:r w:rsidRPr="00EF6643">
        <w:t>_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R</w:t>
      </w:r>
      <w:r w:rsidRPr="00EF6643">
        <w:t>1</w:t>
      </w:r>
      <w:r w:rsidRPr="00EF6643">
        <w:rPr>
          <w:lang w:val="en-US"/>
        </w:rPr>
        <w:t>X</w:t>
      </w:r>
      <w:r w:rsidRPr="00EF6643">
        <w:t xml:space="preserve">2 = 0;                              /*байта 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OP</w:t>
      </w:r>
      <w:r w:rsidRPr="00EF6643">
        <w:t>_</w:t>
      </w:r>
      <w:r w:rsidRPr="00EF6643">
        <w:rPr>
          <w:lang w:val="en-US"/>
        </w:rPr>
        <w:t>RX</w:t>
      </w:r>
      <w:r w:rsidRPr="00EF6643">
        <w:t xml:space="preserve">          */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if</w:t>
      </w:r>
    </w:p>
    <w:p w:rsidR="00263576" w:rsidRPr="00EF6643" w:rsidRDefault="00263576" w:rsidP="00263576">
      <w:pPr>
        <w:pStyle w:val="NoSpacing"/>
      </w:pPr>
      <w:r w:rsidRPr="00EF6643">
        <w:t xml:space="preserve">    (                                             /* если операнд начинается*/</w:t>
      </w:r>
    </w:p>
    <w:p w:rsidR="00263576" w:rsidRPr="00EF6643" w:rsidRDefault="00263576" w:rsidP="00263576">
      <w:pPr>
        <w:pStyle w:val="NoSpacing"/>
      </w:pPr>
      <w:r w:rsidRPr="00EF6643">
        <w:t xml:space="preserve">     !</w:t>
      </w:r>
      <w:r w:rsidRPr="00EF6643">
        <w:rPr>
          <w:lang w:val="en-US"/>
        </w:rPr>
        <w:t>memcmp</w:t>
      </w:r>
      <w:r w:rsidRPr="00EF6643">
        <w:t>(</w:t>
      </w:r>
      <w:r w:rsidRPr="00EF6643">
        <w:rPr>
          <w:lang w:val="en-US"/>
        </w:rPr>
        <w:t>TEK</w:t>
      </w:r>
      <w:r w:rsidRPr="00EF6643">
        <w:t>_</w:t>
      </w:r>
      <w:r w:rsidRPr="00EF6643">
        <w:rPr>
          <w:lang w:val="en-US"/>
        </w:rPr>
        <w:t>ISX</w:t>
      </w:r>
      <w:r w:rsidRPr="00EF6643">
        <w:t>_</w:t>
      </w:r>
      <w:r w:rsidRPr="00EF6643">
        <w:rPr>
          <w:lang w:val="en-US"/>
        </w:rPr>
        <w:t>KARTA</w:t>
      </w:r>
      <w:r w:rsidRPr="00EF6643">
        <w:t>.</w:t>
      </w:r>
      <w:r w:rsidRPr="00EF6643">
        <w:rPr>
          <w:lang w:val="en-US"/>
        </w:rPr>
        <w:t>STRUCT</w:t>
      </w:r>
      <w:r w:rsidRPr="00EF6643">
        <w:t>_</w:t>
      </w:r>
      <w:r w:rsidRPr="00EF6643">
        <w:rPr>
          <w:lang w:val="en-US"/>
        </w:rPr>
        <w:t>BUFCARD</w:t>
      </w:r>
      <w:r w:rsidRPr="00EF6643">
        <w:t>.</w:t>
      </w:r>
      <w:r w:rsidRPr="00EF6643">
        <w:rPr>
          <w:lang w:val="en-US"/>
        </w:rPr>
        <w:t>OPERAND</w:t>
      </w:r>
      <w:r w:rsidRPr="00EF6643">
        <w:t>,/* с комбинации        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    "</w:t>
      </w:r>
      <w:r w:rsidRPr="00EF6643">
        <w:rPr>
          <w:lang w:val="en-US"/>
        </w:rPr>
        <w:t>F</w:t>
      </w:r>
      <w:r w:rsidRPr="00EF6643">
        <w:t xml:space="preserve">'", 2)                            /* </w:t>
      </w:r>
      <w:r w:rsidRPr="00EF6643">
        <w:rPr>
          <w:lang w:val="en-US"/>
        </w:rPr>
        <w:t>F</w:t>
      </w:r>
      <w:r w:rsidRPr="00EF6643">
        <w:t>',    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 )                                             /* то     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{</w:t>
      </w:r>
    </w:p>
    <w:p w:rsidR="00263576" w:rsidRPr="00EF6643" w:rsidRDefault="00263576" w:rsidP="00263576">
      <w:pPr>
        <w:pStyle w:val="NoSpacing"/>
      </w:pPr>
      <w:r w:rsidRPr="00EF6643">
        <w:t xml:space="preserve">    </w:t>
      </w:r>
      <w:r w:rsidRPr="00EF6643">
        <w:rPr>
          <w:lang w:val="en-US"/>
        </w:rPr>
        <w:t>RAB</w:t>
      </w:r>
      <w:r w:rsidRPr="00EF6643">
        <w:t>=</w:t>
      </w:r>
      <w:r w:rsidRPr="00EF6643">
        <w:rPr>
          <w:lang w:val="en-US"/>
        </w:rPr>
        <w:t>strtok</w:t>
      </w:r>
      <w:r w:rsidRPr="00EF6643">
        <w:t xml:space="preserve">                                    /*в перем. </w:t>
      </w:r>
      <w:r w:rsidRPr="00EF6643">
        <w:rPr>
          <w:lang w:val="en-US"/>
        </w:rPr>
        <w:t>c</w:t>
      </w:r>
      <w:r w:rsidRPr="00EF6643">
        <w:t xml:space="preserve"> указат.</w:t>
      </w:r>
      <w:r w:rsidRPr="00EF6643">
        <w:rPr>
          <w:lang w:val="en-US"/>
        </w:rPr>
        <w:t>RAB</w:t>
      </w:r>
      <w:r w:rsidRPr="00EF6643">
        <w:t xml:space="preserve">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(                                        /*выбираем первую лексему */</w:t>
      </w:r>
    </w:p>
    <w:p w:rsidR="00263576" w:rsidRPr="00EF6643" w:rsidRDefault="00263576" w:rsidP="00263576">
      <w:pPr>
        <w:pStyle w:val="NoSpacing"/>
      </w:pPr>
      <w:r w:rsidRPr="00EF6643">
        <w:t xml:space="preserve">    (</w:t>
      </w:r>
      <w:r w:rsidRPr="00EF6643">
        <w:rPr>
          <w:lang w:val="en-US"/>
        </w:rPr>
        <w:t>char</w:t>
      </w:r>
      <w:r w:rsidRPr="00EF6643">
        <w:t>*)</w:t>
      </w:r>
      <w:r w:rsidRPr="00EF6643">
        <w:rPr>
          <w:lang w:val="en-US"/>
        </w:rPr>
        <w:t>TEK</w:t>
      </w:r>
      <w:r w:rsidRPr="00EF6643">
        <w:t>_</w:t>
      </w:r>
      <w:r w:rsidRPr="00EF6643">
        <w:rPr>
          <w:lang w:val="en-US"/>
        </w:rPr>
        <w:t>ISX</w:t>
      </w:r>
      <w:r w:rsidRPr="00EF6643">
        <w:t>_</w:t>
      </w:r>
      <w:r w:rsidRPr="00EF6643">
        <w:rPr>
          <w:lang w:val="en-US"/>
        </w:rPr>
        <w:t>KARTA</w:t>
      </w:r>
      <w:r w:rsidRPr="00EF6643">
        <w:t>.</w:t>
      </w:r>
      <w:r w:rsidRPr="00EF6643">
        <w:rPr>
          <w:lang w:val="en-US"/>
        </w:rPr>
        <w:t>STRUCT</w:t>
      </w:r>
      <w:r w:rsidRPr="00EF6643">
        <w:t>_</w:t>
      </w:r>
      <w:r w:rsidRPr="00EF6643">
        <w:rPr>
          <w:lang w:val="en-US"/>
        </w:rPr>
        <w:t>BUFCARD</w:t>
      </w:r>
      <w:r w:rsidRPr="00EF6643">
        <w:t>.</w:t>
      </w:r>
      <w:r w:rsidRPr="00EF6643">
        <w:rPr>
          <w:lang w:val="en-US"/>
        </w:rPr>
        <w:t>OPERAND</w:t>
      </w:r>
      <w:r w:rsidRPr="00EF6643">
        <w:t>+2,/*операнда текущей карты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"'"                                     /*исх.текста АССЕМБЛЕРА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);</w:t>
      </w:r>
    </w:p>
    <w:p w:rsidR="00263576" w:rsidRPr="008A2B35" w:rsidRDefault="00263576" w:rsidP="00263576">
      <w:pPr>
        <w:pStyle w:val="NoSpacing"/>
      </w:pPr>
      <w:r>
        <w:t xml:space="preserve">    </w:t>
      </w:r>
      <w:r w:rsidRPr="008A2B35">
        <w:tab/>
      </w:r>
      <w:r w:rsidRPr="00657797">
        <w:rPr>
          <w:lang w:val="en-US"/>
        </w:rPr>
        <w:t>RX</w:t>
      </w:r>
      <w:r w:rsidRPr="008A2B35">
        <w:t>.</w:t>
      </w:r>
      <w:r w:rsidRPr="00657797">
        <w:rPr>
          <w:lang w:val="en-US"/>
        </w:rPr>
        <w:t>OP</w:t>
      </w:r>
      <w:r w:rsidRPr="008A2B35">
        <w:t>_</w:t>
      </w:r>
      <w:r w:rsidRPr="00657797">
        <w:rPr>
          <w:lang w:val="en-US"/>
        </w:rPr>
        <w:t>RX</w:t>
      </w:r>
      <w:r w:rsidRPr="008A2B35">
        <w:t>.</w:t>
      </w:r>
      <w:r w:rsidRPr="00657797">
        <w:rPr>
          <w:lang w:val="en-US"/>
        </w:rPr>
        <w:t>B</w:t>
      </w:r>
      <w:r w:rsidRPr="008A2B35">
        <w:t>2</w:t>
      </w:r>
      <w:r w:rsidRPr="00657797">
        <w:rPr>
          <w:lang w:val="en-US"/>
        </w:rPr>
        <w:t>D</w:t>
      </w:r>
      <w:r w:rsidRPr="008A2B35">
        <w:t xml:space="preserve">2 = </w:t>
      </w:r>
      <w:r w:rsidRPr="00657797">
        <w:rPr>
          <w:lang w:val="en-US"/>
        </w:rPr>
        <w:t>atoi</w:t>
      </w:r>
      <w:r w:rsidRPr="008A2B35">
        <w:t xml:space="preserve"> ( </w:t>
      </w:r>
      <w:r w:rsidRPr="00657797">
        <w:rPr>
          <w:lang w:val="en-US"/>
        </w:rPr>
        <w:t>RAB</w:t>
      </w:r>
      <w:r w:rsidRPr="008A2B35">
        <w:t xml:space="preserve"> );                 /*</w:t>
      </w:r>
      <w:r>
        <w:t>перевод</w:t>
      </w:r>
      <w:r w:rsidRPr="008A2B35">
        <w:t xml:space="preserve"> </w:t>
      </w:r>
      <w:r w:rsidRPr="00657797">
        <w:rPr>
          <w:lang w:val="en-US"/>
        </w:rPr>
        <w:t>ASCII</w:t>
      </w:r>
      <w:r w:rsidRPr="008A2B35">
        <w:t xml:space="preserve">-&gt; </w:t>
      </w:r>
      <w:r w:rsidRPr="00657797">
        <w:rPr>
          <w:lang w:val="en-US"/>
        </w:rPr>
        <w:t>int</w:t>
      </w:r>
      <w:r w:rsidRPr="008A2B35">
        <w:t xml:space="preserve">     */</w:t>
      </w:r>
    </w:p>
    <w:p w:rsidR="00263576" w:rsidRPr="008A2B35" w:rsidRDefault="00263576" w:rsidP="00263576">
      <w:pPr>
        <w:pStyle w:val="NoSpacing"/>
      </w:pPr>
      <w:r w:rsidRPr="008A2B35">
        <w:t xml:space="preserve">   </w:t>
      </w:r>
      <w:r w:rsidRPr="008A2B35">
        <w:tab/>
        <w:t xml:space="preserve"> </w:t>
      </w:r>
      <w:r w:rsidRPr="00657797">
        <w:rPr>
          <w:lang w:val="en-US"/>
        </w:rPr>
        <w:t>RAB</w:t>
      </w:r>
      <w:r w:rsidRPr="008A2B35">
        <w:t xml:space="preserve"> = (</w:t>
      </w:r>
      <w:r w:rsidRPr="00657797">
        <w:rPr>
          <w:lang w:val="en-US"/>
        </w:rPr>
        <w:t>char</w:t>
      </w:r>
      <w:r w:rsidRPr="008A2B35">
        <w:t xml:space="preserve"> *) &amp;</w:t>
      </w:r>
      <w:r w:rsidRPr="00657797">
        <w:rPr>
          <w:lang w:val="en-US"/>
        </w:rPr>
        <w:t>RX</w:t>
      </w:r>
      <w:r w:rsidRPr="008A2B35">
        <w:t>.</w:t>
      </w:r>
      <w:r w:rsidRPr="00657797">
        <w:rPr>
          <w:lang w:val="en-US"/>
        </w:rPr>
        <w:t>OP</w:t>
      </w:r>
      <w:r w:rsidRPr="008A2B35">
        <w:t>_</w:t>
      </w:r>
      <w:r w:rsidRPr="00657797">
        <w:rPr>
          <w:lang w:val="en-US"/>
        </w:rPr>
        <w:t>RX</w:t>
      </w:r>
      <w:r w:rsidRPr="008A2B35">
        <w:t>.</w:t>
      </w:r>
      <w:r w:rsidRPr="00657797">
        <w:rPr>
          <w:lang w:val="en-US"/>
        </w:rPr>
        <w:t>B</w:t>
      </w:r>
      <w:r w:rsidRPr="008A2B35">
        <w:t>2</w:t>
      </w:r>
      <w:r w:rsidRPr="00657797">
        <w:rPr>
          <w:lang w:val="en-US"/>
        </w:rPr>
        <w:t>D</w:t>
      </w:r>
      <w:r w:rsidRPr="008A2B35">
        <w:t>2;                /*</w:t>
      </w:r>
      <w:r>
        <w:t>приведение</w:t>
      </w:r>
      <w:r w:rsidRPr="008A2B35">
        <w:t xml:space="preserve"> </w:t>
      </w:r>
      <w:r>
        <w:t>к</w:t>
      </w:r>
      <w:r w:rsidRPr="008A2B35">
        <w:t xml:space="preserve"> </w:t>
      </w:r>
      <w:r>
        <w:t>соглашениям</w:t>
      </w:r>
      <w:r w:rsidRPr="008A2B35">
        <w:t>*/</w:t>
      </w:r>
    </w:p>
    <w:p w:rsidR="00263576" w:rsidRPr="008A2B35" w:rsidRDefault="00263576" w:rsidP="00263576">
      <w:pPr>
        <w:pStyle w:val="NoSpacing"/>
      </w:pPr>
      <w:r w:rsidRPr="008A2B35">
        <w:t xml:space="preserve">    </w:t>
      </w:r>
      <w:r w:rsidRPr="008A2B35">
        <w:tab/>
      </w:r>
      <w:r w:rsidRPr="00657797">
        <w:rPr>
          <w:lang w:val="en-US"/>
        </w:rPr>
        <w:t>swab</w:t>
      </w:r>
      <w:r w:rsidRPr="008A2B35">
        <w:t xml:space="preserve"> ( </w:t>
      </w:r>
      <w:r w:rsidRPr="00657797">
        <w:rPr>
          <w:lang w:val="en-US"/>
        </w:rPr>
        <w:t>RAB</w:t>
      </w:r>
      <w:r w:rsidRPr="008A2B35">
        <w:t xml:space="preserve"> , </w:t>
      </w:r>
      <w:r w:rsidRPr="00657797">
        <w:rPr>
          <w:lang w:val="en-US"/>
        </w:rPr>
        <w:t>RAB</w:t>
      </w:r>
      <w:r w:rsidRPr="008A2B35">
        <w:t xml:space="preserve"> , 2 );                           /* </w:t>
      </w:r>
      <w:r>
        <w:t>ЕС</w:t>
      </w:r>
      <w:r w:rsidRPr="008A2B35">
        <w:t xml:space="preserve"> </w:t>
      </w:r>
      <w:r>
        <w:t>ЭВМ</w:t>
      </w:r>
      <w:r w:rsidRPr="008A2B35">
        <w:t xml:space="preserve">                 */   }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8A2B35">
        <w:rPr>
          <w:b/>
        </w:rPr>
        <w:t xml:space="preserve">   </w:t>
      </w:r>
      <w:r w:rsidRPr="00EF6643">
        <w:rPr>
          <w:b/>
          <w:lang w:val="en-US"/>
        </w:rPr>
        <w:t xml:space="preserve">else if (!memcmp(TEK_ISX_KARTA.STRUCT_BUFCARD.OPERAND,  "BL4'", 4))  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{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RAB=strtok((char*)TEK_ISX_KARTA.STRUCT_BUFCARD.OPERAND+4, "'");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>for (i = 0; i&lt; strlen(RAB); ++i)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>{</w:t>
      </w:r>
    </w:p>
    <w:p w:rsidR="00263576" w:rsidRPr="00657797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 xml:space="preserve"> if (RAB[i] == '1')</w:t>
      </w:r>
      <w:r>
        <w:rPr>
          <w:b/>
          <w:lang w:val="en-US"/>
        </w:rPr>
        <w:tab/>
      </w:r>
      <w:r>
        <w:rPr>
          <w:b/>
          <w:lang w:val="en-US"/>
        </w:rPr>
        <w:tab/>
      </w:r>
      <w:r>
        <w:rPr>
          <w:b/>
          <w:lang w:val="en-US"/>
        </w:rPr>
        <w:tab/>
      </w:r>
      <w:r w:rsidRPr="00657797">
        <w:rPr>
          <w:b/>
          <w:lang w:val="en-US"/>
        </w:rPr>
        <w:t xml:space="preserve">     /*</w:t>
      </w:r>
      <w:r w:rsidRPr="00657797">
        <w:rPr>
          <w:b/>
        </w:rPr>
        <w:t>перевод</w:t>
      </w:r>
      <w:r w:rsidRPr="00657797">
        <w:rPr>
          <w:b/>
          <w:lang w:val="en-US"/>
        </w:rPr>
        <w:t xml:space="preserve"> ASCII-&gt; int     */</w:t>
      </w:r>
    </w:p>
    <w:p w:rsidR="00263576" w:rsidRPr="008A2B35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 xml:space="preserve"> </w:t>
      </w:r>
      <w:r w:rsidRPr="00EF6643">
        <w:rPr>
          <w:b/>
          <w:lang w:val="en-US"/>
        </w:rPr>
        <w:tab/>
      </w:r>
      <w:r w:rsidRPr="008A2B35">
        <w:rPr>
          <w:b/>
          <w:lang w:val="en-US"/>
        </w:rPr>
        <w:t>{</w:t>
      </w:r>
      <w:r w:rsidRPr="008A2B35">
        <w:rPr>
          <w:lang w:val="en-US"/>
        </w:rPr>
        <w:t xml:space="preserve">        </w:t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</w:r>
      <w:r w:rsidRPr="008A2B35">
        <w:rPr>
          <w:lang w:val="en-US"/>
        </w:rPr>
        <w:tab/>
        <w:t xml:space="preserve"> </w:t>
      </w:r>
    </w:p>
    <w:p w:rsidR="00263576" w:rsidRPr="00657797" w:rsidRDefault="00263576" w:rsidP="00263576">
      <w:pPr>
        <w:pStyle w:val="NoSpacing"/>
        <w:ind w:firstLine="708"/>
        <w:rPr>
          <w:b/>
          <w:lang w:val="en-US"/>
        </w:rPr>
      </w:pPr>
      <w:r w:rsidRPr="00657797">
        <w:rPr>
          <w:b/>
          <w:lang w:val="en-US"/>
        </w:rPr>
        <w:t xml:space="preserve"> </w:t>
      </w:r>
      <w:r w:rsidRPr="00EF6643">
        <w:rPr>
          <w:b/>
          <w:lang w:val="en-US"/>
        </w:rPr>
        <w:t>temp</w:t>
      </w:r>
      <w:r w:rsidRPr="00657797">
        <w:rPr>
          <w:b/>
          <w:lang w:val="en-US"/>
        </w:rPr>
        <w:t xml:space="preserve"> = </w:t>
      </w:r>
      <w:r w:rsidRPr="00EF6643">
        <w:rPr>
          <w:b/>
          <w:lang w:val="en-US"/>
        </w:rPr>
        <w:t>temp</w:t>
      </w:r>
      <w:r w:rsidRPr="00657797">
        <w:rPr>
          <w:b/>
          <w:lang w:val="en-US"/>
        </w:rPr>
        <w:t xml:space="preserve"> </w:t>
      </w:r>
      <w:r w:rsidRPr="00EF6643">
        <w:rPr>
          <w:b/>
          <w:lang w:val="en-US"/>
        </w:rPr>
        <w:t>msk</w:t>
      </w:r>
      <w:r w:rsidRPr="00657797">
        <w:rPr>
          <w:b/>
          <w:lang w:val="en-US"/>
        </w:rPr>
        <w:t xml:space="preserve">; | </w:t>
      </w:r>
      <w:r>
        <w:rPr>
          <w:b/>
          <w:lang w:val="en-US"/>
        </w:rPr>
        <w:tab/>
      </w:r>
      <w:r>
        <w:rPr>
          <w:b/>
          <w:lang w:val="en-US"/>
        </w:rPr>
        <w:tab/>
      </w:r>
      <w:r>
        <w:rPr>
          <w:b/>
          <w:lang w:val="en-US"/>
        </w:rPr>
        <w:tab/>
        <w:t xml:space="preserve"> 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657797">
        <w:rPr>
          <w:b/>
          <w:lang w:val="en-US"/>
        </w:rPr>
        <w:t xml:space="preserve"> </w:t>
      </w:r>
      <w:r w:rsidRPr="00EF6643">
        <w:rPr>
          <w:b/>
          <w:lang w:val="en-US"/>
        </w:rPr>
        <w:t>}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 xml:space="preserve"> msk &gt;&gt;= 1;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>}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>RAB = (char *) &amp;temp;</w:t>
      </w:r>
    </w:p>
    <w:p w:rsidR="00263576" w:rsidRPr="00EF6643" w:rsidRDefault="00263576" w:rsidP="00263576">
      <w:pPr>
        <w:pStyle w:val="NoSpacing"/>
        <w:ind w:firstLine="708"/>
        <w:rPr>
          <w:b/>
          <w:lang w:val="en-US"/>
        </w:rPr>
      </w:pPr>
      <w:r w:rsidRPr="00EF6643">
        <w:rPr>
          <w:b/>
          <w:lang w:val="en-US"/>
        </w:rPr>
        <w:t xml:space="preserve"> memcpy ( RX.BUF_OP_RX + 3 , RAB,  1);  </w:t>
      </w:r>
    </w:p>
    <w:p w:rsidR="00263576" w:rsidRPr="00657797" w:rsidRDefault="00263576" w:rsidP="00263576">
      <w:pPr>
        <w:pStyle w:val="NoSpacing"/>
        <w:rPr>
          <w:b/>
        </w:rPr>
      </w:pPr>
      <w:r w:rsidRPr="00EF6643">
        <w:rPr>
          <w:b/>
          <w:lang w:val="en-US"/>
        </w:rPr>
        <w:tab/>
      </w:r>
      <w:r w:rsidRPr="008A2B35">
        <w:rPr>
          <w:b/>
          <w:lang w:val="en-US"/>
        </w:rPr>
        <w:t xml:space="preserve"> </w:t>
      </w:r>
      <w:r w:rsidRPr="00EF6643">
        <w:rPr>
          <w:b/>
          <w:lang w:val="en-US"/>
        </w:rPr>
        <w:t>memcpy</w:t>
      </w:r>
      <w:r w:rsidRPr="00657797">
        <w:rPr>
          <w:b/>
        </w:rPr>
        <w:t xml:space="preserve"> ( </w:t>
      </w:r>
      <w:r w:rsidRPr="00EF6643">
        <w:rPr>
          <w:b/>
          <w:lang w:val="en-US"/>
        </w:rPr>
        <w:t>RX</w:t>
      </w:r>
      <w:r w:rsidRPr="00657797">
        <w:rPr>
          <w:b/>
        </w:rPr>
        <w:t>.</w:t>
      </w:r>
      <w:r w:rsidRPr="00EF6643">
        <w:rPr>
          <w:b/>
          <w:lang w:val="en-US"/>
        </w:rPr>
        <w:t>BUF</w:t>
      </w:r>
      <w:r w:rsidRPr="00657797">
        <w:rPr>
          <w:b/>
        </w:rPr>
        <w:t>_</w:t>
      </w:r>
      <w:r w:rsidRPr="00EF6643">
        <w:rPr>
          <w:b/>
          <w:lang w:val="en-US"/>
        </w:rPr>
        <w:t>OP</w:t>
      </w:r>
      <w:r w:rsidRPr="00657797">
        <w:rPr>
          <w:b/>
        </w:rPr>
        <w:t>_</w:t>
      </w:r>
      <w:r w:rsidRPr="00EF6643">
        <w:rPr>
          <w:b/>
          <w:lang w:val="en-US"/>
        </w:rPr>
        <w:t>RX</w:t>
      </w:r>
      <w:r w:rsidRPr="00657797">
        <w:rPr>
          <w:b/>
        </w:rPr>
        <w:t xml:space="preserve"> + 2 , </w:t>
      </w:r>
      <w:r w:rsidRPr="00EF6643">
        <w:rPr>
          <w:b/>
          <w:lang w:val="en-US"/>
        </w:rPr>
        <w:t>RAB</w:t>
      </w:r>
      <w:r w:rsidRPr="00657797">
        <w:rPr>
          <w:b/>
        </w:rPr>
        <w:t xml:space="preserve"> + 1 ,  1);   /*приведение к соглашениям*/</w:t>
      </w:r>
    </w:p>
    <w:p w:rsidR="00263576" w:rsidRPr="00657797" w:rsidRDefault="00263576" w:rsidP="00263576">
      <w:pPr>
        <w:pStyle w:val="NoSpacing"/>
        <w:rPr>
          <w:b/>
        </w:rPr>
      </w:pPr>
      <w:r w:rsidRPr="00657797">
        <w:rPr>
          <w:b/>
        </w:rPr>
        <w:tab/>
        <w:t xml:space="preserve"> </w:t>
      </w:r>
      <w:r w:rsidRPr="00EF6643">
        <w:rPr>
          <w:b/>
          <w:lang w:val="en-US"/>
        </w:rPr>
        <w:t>memcpy</w:t>
      </w:r>
      <w:r w:rsidRPr="00657797">
        <w:rPr>
          <w:b/>
        </w:rPr>
        <w:t xml:space="preserve"> ( </w:t>
      </w:r>
      <w:r w:rsidRPr="00EF6643">
        <w:rPr>
          <w:b/>
          <w:lang w:val="en-US"/>
        </w:rPr>
        <w:t>RX</w:t>
      </w:r>
      <w:r w:rsidRPr="00657797">
        <w:rPr>
          <w:b/>
        </w:rPr>
        <w:t>.</w:t>
      </w:r>
      <w:r w:rsidRPr="00EF6643">
        <w:rPr>
          <w:b/>
          <w:lang w:val="en-US"/>
        </w:rPr>
        <w:t>BUF</w:t>
      </w:r>
      <w:r w:rsidRPr="00657797">
        <w:rPr>
          <w:b/>
        </w:rPr>
        <w:t>_</w:t>
      </w:r>
      <w:r w:rsidRPr="00EF6643">
        <w:rPr>
          <w:b/>
          <w:lang w:val="en-US"/>
        </w:rPr>
        <w:t>OP</w:t>
      </w:r>
      <w:r w:rsidRPr="00657797">
        <w:rPr>
          <w:b/>
        </w:rPr>
        <w:t>_</w:t>
      </w:r>
      <w:r w:rsidRPr="00EF6643">
        <w:rPr>
          <w:b/>
          <w:lang w:val="en-US"/>
        </w:rPr>
        <w:t>RX</w:t>
      </w:r>
      <w:r w:rsidRPr="00657797">
        <w:rPr>
          <w:b/>
        </w:rPr>
        <w:t xml:space="preserve"> + 1 , </w:t>
      </w:r>
      <w:r w:rsidRPr="00EF6643">
        <w:rPr>
          <w:b/>
          <w:lang w:val="en-US"/>
        </w:rPr>
        <w:t>RAB</w:t>
      </w:r>
      <w:r w:rsidRPr="00657797">
        <w:rPr>
          <w:b/>
        </w:rPr>
        <w:t xml:space="preserve"> + 2,  1);   /* ЕС ЭВМ                 */   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657797">
        <w:rPr>
          <w:b/>
        </w:rPr>
        <w:tab/>
        <w:t xml:space="preserve"> </w:t>
      </w:r>
      <w:r w:rsidRPr="00EF6643">
        <w:rPr>
          <w:b/>
          <w:lang w:val="en-US"/>
        </w:rPr>
        <w:t>memcpy ( RX.BUF_OP_RX , RAB + 3 ,  1);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  <w:lang w:val="en-US"/>
        </w:rPr>
        <w:tab/>
      </w:r>
      <w:r w:rsidRPr="00EF6643">
        <w:rPr>
          <w:b/>
        </w:rPr>
        <w:t>}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else</w:t>
      </w:r>
      <w:r w:rsidRPr="00EF6643">
        <w:t xml:space="preserve">                                            /*иначе                   */</w:t>
      </w:r>
    </w:p>
    <w:p w:rsidR="00263576" w:rsidRPr="00EF6643" w:rsidRDefault="00263576" w:rsidP="00263576">
      <w:pPr>
        <w:pStyle w:val="NoSpacing"/>
      </w:pPr>
      <w:r w:rsidRPr="00EF6643">
        <w:t xml:space="preserve">   </w:t>
      </w:r>
      <w:r w:rsidRPr="00EF6643">
        <w:rPr>
          <w:lang w:val="en-US"/>
        </w:rPr>
        <w:t>return</w:t>
      </w:r>
      <w:r w:rsidRPr="00EF6643">
        <w:t xml:space="preserve"> (1);                                    /*сообщение об ошибке     */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STXT</w:t>
      </w:r>
      <w:r w:rsidRPr="00EF6643">
        <w:t xml:space="preserve"> (4);                                       /*формирование </w:t>
      </w:r>
      <w:r w:rsidRPr="00EF6643">
        <w:rPr>
          <w:lang w:val="en-US"/>
        </w:rPr>
        <w:t>TXT</w:t>
      </w:r>
      <w:r w:rsidRPr="00EF6643">
        <w:t>-карты  */</w:t>
      </w:r>
    </w:p>
    <w:p w:rsidR="00263576" w:rsidRPr="00EF6643" w:rsidRDefault="00263576" w:rsidP="00263576">
      <w:pPr>
        <w:pStyle w:val="NoSpacing"/>
      </w:pPr>
      <w:r w:rsidRPr="00EF6643">
        <w:t xml:space="preserve">  </w:t>
      </w:r>
      <w:r w:rsidRPr="00EF6643">
        <w:rPr>
          <w:lang w:val="en-US"/>
        </w:rPr>
        <w:t>return</w:t>
      </w:r>
      <w:r w:rsidRPr="00EF6643">
        <w:t xml:space="preserve"> (0);                                     /*успешн.завершение подпр.*/</w:t>
      </w:r>
    </w:p>
    <w:p w:rsidR="00263576" w:rsidRPr="008A2B35" w:rsidRDefault="00263576" w:rsidP="00263576">
      <w:pPr>
        <w:pStyle w:val="NoSpacing"/>
      </w:pPr>
      <w:r w:rsidRPr="00EF6643">
        <w:t xml:space="preserve"> </w:t>
      </w:r>
      <w:r w:rsidRPr="008A2B35">
        <w:t>}</w:t>
      </w:r>
    </w:p>
    <w:p w:rsidR="00263576" w:rsidRPr="008A2B35" w:rsidRDefault="00263576" w:rsidP="00263576">
      <w:pPr>
        <w:pStyle w:val="NoSpacing"/>
      </w:pPr>
    </w:p>
    <w:p w:rsidR="00263576" w:rsidRPr="008A2B35" w:rsidRDefault="00263576" w:rsidP="00263576">
      <w:pPr>
        <w:pStyle w:val="NoSpacing"/>
      </w:pPr>
      <w:r w:rsidRPr="008A2B35">
        <w:t xml:space="preserve">  </w:t>
      </w:r>
      <w:r w:rsidRPr="00EF6643">
        <w:rPr>
          <w:lang w:val="en-US"/>
        </w:rPr>
        <w:t>if</w:t>
      </w:r>
      <w:r w:rsidRPr="008A2B35">
        <w:t xml:space="preserve"> ( </w:t>
      </w:r>
      <w:r w:rsidRPr="00EF6643">
        <w:rPr>
          <w:lang w:val="en-US"/>
        </w:rPr>
        <w:t>isalpha</w:t>
      </w:r>
      <w:r w:rsidRPr="008A2B35">
        <w:t xml:space="preserve"> ( (</w:t>
      </w:r>
      <w:r w:rsidRPr="00EF6643">
        <w:rPr>
          <w:lang w:val="en-US"/>
        </w:rPr>
        <w:t>int</w:t>
      </w:r>
      <w:r w:rsidRPr="008A2B35">
        <w:t>) *</w:t>
      </w:r>
      <w:r w:rsidRPr="00EF6643">
        <w:rPr>
          <w:lang w:val="en-US"/>
        </w:rPr>
        <w:t>METKA</w:t>
      </w:r>
      <w:r w:rsidRPr="008A2B35">
        <w:t xml:space="preserve">2 ) </w:t>
      </w:r>
      <w:r w:rsidRPr="008A2B35">
        <w:rPr>
          <w:b/>
        </w:rPr>
        <w:t>|| *</w:t>
      </w:r>
      <w:r w:rsidRPr="00EF6643">
        <w:rPr>
          <w:b/>
          <w:lang w:val="en-US"/>
        </w:rPr>
        <w:t>METKA</w:t>
      </w:r>
      <w:r w:rsidRPr="008A2B35">
        <w:rPr>
          <w:b/>
        </w:rPr>
        <w:t>2 == '@' )                /</w:t>
      </w:r>
      <w:r w:rsidRPr="008A2B35">
        <w:t>*если лексема начинается */</w:t>
      </w:r>
    </w:p>
    <w:p w:rsidR="00263576" w:rsidRPr="00EF6643" w:rsidRDefault="00263576" w:rsidP="00263576">
      <w:pPr>
        <w:pStyle w:val="NoSpacing"/>
      </w:pPr>
      <w:r w:rsidRPr="008A2B35">
        <w:t xml:space="preserve">   </w:t>
      </w:r>
      <w:r w:rsidRPr="00EF6643">
        <w:t>{                                              /*с буквы, то:            */</w:t>
      </w:r>
    </w:p>
    <w:p w:rsidR="00263576" w:rsidRPr="00EF6643" w:rsidRDefault="00263576" w:rsidP="00263576">
      <w:pPr>
        <w:pStyle w:val="NoSpacing"/>
      </w:pPr>
      <w:r w:rsidRPr="00EF6643">
        <w:t xml:space="preserve">    </w:t>
      </w:r>
      <w:r w:rsidRPr="00EF6643">
        <w:rPr>
          <w:lang w:val="en-US"/>
        </w:rPr>
        <w:t>for</w:t>
      </w:r>
      <w:r w:rsidRPr="00EF6643">
        <w:t xml:space="preserve"> ( </w:t>
      </w:r>
      <w:r w:rsidRPr="00EF6643">
        <w:rPr>
          <w:lang w:val="en-US"/>
        </w:rPr>
        <w:t>J</w:t>
      </w:r>
      <w:r w:rsidRPr="00EF6643">
        <w:t xml:space="preserve">=0; </w:t>
      </w:r>
      <w:r w:rsidRPr="00EF6643">
        <w:rPr>
          <w:lang w:val="en-US"/>
        </w:rPr>
        <w:t>J</w:t>
      </w:r>
      <w:r w:rsidRPr="00EF6643">
        <w:t>&lt;=</w:t>
      </w:r>
      <w:r w:rsidRPr="00EF6643">
        <w:rPr>
          <w:lang w:val="en-US"/>
        </w:rPr>
        <w:t>ITSYM</w:t>
      </w:r>
      <w:r w:rsidRPr="00EF6643">
        <w:t xml:space="preserve">; </w:t>
      </w:r>
      <w:r w:rsidRPr="00EF6643">
        <w:rPr>
          <w:lang w:val="en-US"/>
        </w:rPr>
        <w:t>J</w:t>
      </w:r>
      <w:r w:rsidRPr="00EF6643">
        <w:t>++ )                    /* все метки исх.текста в */</w:t>
      </w:r>
    </w:p>
    <w:p w:rsidR="00263576" w:rsidRPr="00EF6643" w:rsidRDefault="00263576" w:rsidP="00263576">
      <w:pPr>
        <w:pStyle w:val="NoSpacing"/>
      </w:pPr>
      <w:r w:rsidRPr="00EF6643">
        <w:t xml:space="preserve">     {                                            /* табл. </w:t>
      </w:r>
      <w:r w:rsidRPr="00EF6643">
        <w:rPr>
          <w:lang w:val="en-US"/>
        </w:rPr>
        <w:t>T</w:t>
      </w:r>
      <w:r w:rsidRPr="00EF6643">
        <w:t>_</w:t>
      </w:r>
      <w:r w:rsidRPr="00EF6643">
        <w:rPr>
          <w:lang w:val="en-US"/>
        </w:rPr>
        <w:t>SYM</w:t>
      </w:r>
      <w:r w:rsidRPr="00EF6643">
        <w:t xml:space="preserve"> сравниваем 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tab/>
      </w:r>
      <w:r w:rsidRPr="00EF6643">
        <w:tab/>
      </w:r>
      <w:r w:rsidRPr="00EF6643">
        <w:tab/>
      </w:r>
      <w:r w:rsidRPr="00EF6643">
        <w:tab/>
      </w:r>
      <w:r w:rsidRPr="00EF6643">
        <w:tab/>
        <w:t xml:space="preserve">  /* со знач.перем. *МЕТКА  */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t xml:space="preserve">      </w:t>
      </w:r>
      <w:r w:rsidRPr="00EF6643">
        <w:rPr>
          <w:lang w:val="en-US"/>
        </w:rPr>
        <w:t>METKA = strtok (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ab/>
      </w:r>
      <w:r w:rsidRPr="00EF6643">
        <w:rPr>
          <w:lang w:val="en-US"/>
        </w:rPr>
        <w:tab/>
        <w:t xml:space="preserve">      (char*) T_SYM[J].IMSYM , " "</w:t>
      </w:r>
    </w:p>
    <w:p w:rsidR="00263576" w:rsidRPr="00EF6643" w:rsidRDefault="00263576" w:rsidP="00263576">
      <w:pPr>
        <w:pStyle w:val="NoSpacing"/>
      </w:pPr>
      <w:r w:rsidRPr="00EF6643">
        <w:rPr>
          <w:lang w:val="en-US"/>
        </w:rPr>
        <w:tab/>
      </w:r>
      <w:r w:rsidRPr="00EF6643">
        <w:rPr>
          <w:lang w:val="en-US"/>
        </w:rPr>
        <w:tab/>
        <w:t xml:space="preserve">     </w:t>
      </w:r>
      <w:r w:rsidRPr="00EF6643">
        <w:t>);</w:t>
      </w:r>
    </w:p>
    <w:p w:rsidR="00263576" w:rsidRPr="00EF6643" w:rsidRDefault="00263576" w:rsidP="00263576">
      <w:pPr>
        <w:pStyle w:val="NoSpacing"/>
      </w:pPr>
      <w:r w:rsidRPr="00EF6643">
        <w:t xml:space="preserve">      </w:t>
      </w:r>
      <w:r w:rsidRPr="00EF6643">
        <w:rPr>
          <w:lang w:val="en-US"/>
        </w:rPr>
        <w:t>if</w:t>
      </w:r>
      <w:r w:rsidRPr="00EF6643">
        <w:t>( !</w:t>
      </w:r>
      <w:r w:rsidRPr="00EF6643">
        <w:rPr>
          <w:lang w:val="en-US"/>
        </w:rPr>
        <w:t>strcmp</w:t>
      </w:r>
      <w:r w:rsidRPr="00EF6643">
        <w:t xml:space="preserve"> ( </w:t>
      </w:r>
      <w:r w:rsidRPr="00EF6643">
        <w:rPr>
          <w:lang w:val="en-US"/>
        </w:rPr>
        <w:t>METKA</w:t>
      </w:r>
      <w:r w:rsidRPr="00EF6643">
        <w:t xml:space="preserve"> , </w:t>
      </w:r>
      <w:r w:rsidRPr="00EF6643">
        <w:rPr>
          <w:lang w:val="en-US"/>
        </w:rPr>
        <w:t>METKA</w:t>
      </w:r>
      <w:r w:rsidRPr="00EF6643">
        <w:t>2 ) )            /* и при совпадении:      */</w:t>
      </w:r>
    </w:p>
    <w:p w:rsidR="00263576" w:rsidRPr="00EF6643" w:rsidRDefault="00263576" w:rsidP="00263576">
      <w:pPr>
        <w:pStyle w:val="NoSpacing"/>
      </w:pPr>
      <w:r w:rsidRPr="00EF6643">
        <w:t xml:space="preserve">       {                                          /*  установить нач.знач.: 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NBASRG</w:t>
      </w:r>
      <w:r w:rsidRPr="00EF6643">
        <w:t xml:space="preserve"> = 0;                               /*   номера базов.регистра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DELTA</w:t>
      </w:r>
      <w:r w:rsidRPr="00EF6643">
        <w:t xml:space="preserve">  = 0</w:t>
      </w:r>
      <w:r w:rsidRPr="00EF6643">
        <w:rPr>
          <w:lang w:val="en-US"/>
        </w:rPr>
        <w:t>xfff</w:t>
      </w:r>
      <w:r w:rsidRPr="00EF6643">
        <w:t xml:space="preserve"> - 1;                       /*   и его значен.,а также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ZNSYM</w:t>
      </w:r>
      <w:r w:rsidRPr="00EF6643">
        <w:t xml:space="preserve">  = </w:t>
      </w:r>
      <w:r w:rsidRPr="00EF6643">
        <w:rPr>
          <w:lang w:val="en-US"/>
        </w:rPr>
        <w:t>T</w:t>
      </w:r>
      <w:r w:rsidRPr="00EF6643">
        <w:t>_</w:t>
      </w:r>
      <w:r w:rsidRPr="00EF6643">
        <w:rPr>
          <w:lang w:val="en-US"/>
        </w:rPr>
        <w:t>SYM</w:t>
      </w:r>
      <w:r w:rsidRPr="00EF6643">
        <w:t>[</w:t>
      </w:r>
      <w:r w:rsidRPr="00EF6643">
        <w:rPr>
          <w:lang w:val="en-US"/>
        </w:rPr>
        <w:t>J</w:t>
      </w:r>
      <w:r w:rsidRPr="00EF6643">
        <w:t>].</w:t>
      </w:r>
      <w:r w:rsidRPr="00EF6643">
        <w:rPr>
          <w:lang w:val="en-US"/>
        </w:rPr>
        <w:t>ZNSYM</w:t>
      </w:r>
      <w:r w:rsidRPr="00EF6643">
        <w:t>;                  /*   смещен.втор.операнда 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for</w:t>
      </w:r>
      <w:r w:rsidRPr="00EF6643">
        <w:t xml:space="preserve"> ( </w:t>
      </w:r>
      <w:r w:rsidRPr="00EF6643">
        <w:rPr>
          <w:lang w:val="en-US"/>
        </w:rPr>
        <w:t>I</w:t>
      </w:r>
      <w:r w:rsidRPr="00EF6643">
        <w:t xml:space="preserve">=0; </w:t>
      </w:r>
      <w:r w:rsidRPr="00EF6643">
        <w:rPr>
          <w:lang w:val="en-US"/>
        </w:rPr>
        <w:t>I</w:t>
      </w:r>
      <w:r w:rsidRPr="00EF6643">
        <w:t xml:space="preserve">&lt;15; </w:t>
      </w:r>
      <w:r w:rsidRPr="00EF6643">
        <w:rPr>
          <w:lang w:val="en-US"/>
        </w:rPr>
        <w:t>I</w:t>
      </w:r>
      <w:r w:rsidRPr="00EF6643">
        <w:t>++ )                    /*далее в цикле из всех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{                                        /*рег-ров выберем базовым */</w:t>
      </w:r>
    </w:p>
    <w:p w:rsidR="00263576" w:rsidRPr="00EF6643" w:rsidRDefault="00263576" w:rsidP="001E791A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if</w:t>
      </w:r>
      <w:r w:rsidRPr="00EF6643">
        <w:t xml:space="preserve"> </w:t>
      </w:r>
      <w:r w:rsidR="001E791A">
        <w:t>(</w:t>
      </w:r>
      <w:r w:rsidRPr="00EF6643">
        <w:t xml:space="preserve">  </w:t>
      </w:r>
      <w:r w:rsidRPr="00EF6643">
        <w:rPr>
          <w:lang w:val="en-US"/>
        </w:rPr>
        <w:t>T</w:t>
      </w:r>
      <w:r w:rsidRPr="00EF6643">
        <w:t>_</w:t>
      </w:r>
      <w:r w:rsidRPr="00EF6643">
        <w:rPr>
          <w:lang w:val="en-US"/>
        </w:rPr>
        <w:t>BASR</w:t>
      </w:r>
      <w:r w:rsidRPr="00EF6643">
        <w:t>[</w:t>
      </w:r>
      <w:r w:rsidRPr="00EF6643">
        <w:rPr>
          <w:lang w:val="en-US"/>
        </w:rPr>
        <w:t>I</w:t>
      </w:r>
      <w:r w:rsidRPr="00EF6643">
        <w:t>].</w:t>
      </w:r>
      <w:r w:rsidRPr="00EF6643">
        <w:rPr>
          <w:lang w:val="en-US"/>
        </w:rPr>
        <w:t>PRDOST</w:t>
      </w:r>
      <w:r w:rsidRPr="00EF6643">
        <w:t xml:space="preserve"> == '</w:t>
      </w:r>
      <w:r w:rsidRPr="00EF6643">
        <w:rPr>
          <w:lang w:val="en-US"/>
        </w:rPr>
        <w:t>Y</w:t>
      </w:r>
      <w:r w:rsidRPr="00EF6643">
        <w:t>'            /* призн.активности,      */</w:t>
      </w:r>
    </w:p>
    <w:p w:rsidR="00263576" w:rsidRPr="001E791A" w:rsidRDefault="00263576" w:rsidP="00263576">
      <w:pPr>
        <w:pStyle w:val="NoSpacing"/>
        <w:rPr>
          <w:lang w:val="en-US"/>
        </w:rPr>
      </w:pPr>
      <w:r w:rsidRPr="00EF6643">
        <w:tab/>
        <w:t xml:space="preserve">      &amp;&amp;      </w:t>
      </w:r>
      <w:r w:rsidRPr="00EF6643">
        <w:rPr>
          <w:lang w:val="en-US"/>
        </w:rPr>
        <w:t>ZNSYM</w:t>
      </w:r>
      <w:r w:rsidRPr="00EF6643">
        <w:t xml:space="preserve"> - </w:t>
      </w:r>
      <w:r w:rsidRPr="00EF6643">
        <w:rPr>
          <w:lang w:val="en-US"/>
        </w:rPr>
        <w:t>T</w:t>
      </w:r>
      <w:r w:rsidRPr="00EF6643">
        <w:t>_</w:t>
      </w:r>
      <w:r w:rsidRPr="00EF6643">
        <w:rPr>
          <w:lang w:val="en-US"/>
        </w:rPr>
        <w:t>BASR</w:t>
      </w:r>
      <w:r w:rsidRPr="00EF6643">
        <w:t>[</w:t>
      </w:r>
      <w:r w:rsidRPr="00EF6643">
        <w:rPr>
          <w:lang w:val="en-US"/>
        </w:rPr>
        <w:t>I</w:t>
      </w:r>
      <w:r w:rsidRPr="00EF6643">
        <w:t>].</w:t>
      </w:r>
      <w:r w:rsidRPr="00EF6643">
        <w:rPr>
          <w:lang w:val="en-US"/>
        </w:rPr>
        <w:t>SMESH</w:t>
      </w:r>
      <w:r w:rsidRPr="00EF6643">
        <w:t xml:space="preserve"> &gt;= 0       /* значенение, меньшее по */</w:t>
      </w:r>
    </w:p>
    <w:p w:rsidR="00263576" w:rsidRPr="00EF6643" w:rsidRDefault="001E791A" w:rsidP="00263576">
      <w:pPr>
        <w:pStyle w:val="NoSpacing"/>
        <w:rPr>
          <w:lang w:val="en-US"/>
        </w:rPr>
      </w:pPr>
      <w:r>
        <w:tab/>
        <w:t xml:space="preserve">      &amp;&amp;      </w:t>
      </w:r>
      <w:r w:rsidR="00263576" w:rsidRPr="00EF6643">
        <w:rPr>
          <w:lang w:val="en-US"/>
        </w:rPr>
        <w:t>ZNSYM</w:t>
      </w:r>
      <w:r w:rsidR="00263576" w:rsidRPr="00EF6643">
        <w:t xml:space="preserve"> - </w:t>
      </w:r>
      <w:r w:rsidR="00263576" w:rsidRPr="00EF6643">
        <w:rPr>
          <w:lang w:val="en-US"/>
        </w:rPr>
        <w:t>T</w:t>
      </w:r>
      <w:r w:rsidR="00263576" w:rsidRPr="00EF6643">
        <w:t>_</w:t>
      </w:r>
      <w:r w:rsidR="00263576" w:rsidRPr="00EF6643">
        <w:rPr>
          <w:lang w:val="en-US"/>
        </w:rPr>
        <w:t>BASR</w:t>
      </w:r>
      <w:r w:rsidR="00263576" w:rsidRPr="00EF6643">
        <w:t>[</w:t>
      </w:r>
      <w:r w:rsidR="00263576" w:rsidRPr="00EF6643">
        <w:rPr>
          <w:lang w:val="en-US"/>
        </w:rPr>
        <w:t>I</w:t>
      </w:r>
      <w:r w:rsidR="00263576" w:rsidRPr="00EF6643">
        <w:t>].</w:t>
      </w:r>
      <w:r w:rsidR="00263576" w:rsidRPr="00EF6643">
        <w:rPr>
          <w:lang w:val="en-US"/>
        </w:rPr>
        <w:t>SMESH</w:t>
      </w:r>
      <w:r w:rsidR="00263576" w:rsidRPr="00EF6643">
        <w:t xml:space="preserve"> &lt; </w:t>
      </w:r>
      <w:r w:rsidR="00263576" w:rsidRPr="00EF6643">
        <w:rPr>
          <w:lang w:val="en-US"/>
        </w:rPr>
        <w:t>DELTA</w:t>
      </w:r>
      <w:r w:rsidR="00263576" w:rsidRPr="00EF6643">
        <w:t xml:space="preserve">    </w:t>
      </w:r>
      <w:r w:rsidR="00263576" w:rsidRPr="00EF6643">
        <w:rPr>
          <w:lang w:val="en-US"/>
        </w:rPr>
        <w:t xml:space="preserve">)                                </w:t>
      </w:r>
      <w:r>
        <w:rPr>
          <w:lang w:val="en-US"/>
        </w:rPr>
        <w:t xml:space="preserve">    </w:t>
      </w:r>
    </w:p>
    <w:p w:rsidR="00263576" w:rsidRPr="00EF6643" w:rsidRDefault="00263576" w:rsidP="001E791A">
      <w:pPr>
        <w:pStyle w:val="NoSpacing"/>
        <w:rPr>
          <w:lang w:val="en-US"/>
        </w:rPr>
      </w:pPr>
      <w:r w:rsidRPr="00EF6643">
        <w:rPr>
          <w:lang w:val="en-US"/>
        </w:rPr>
        <w:tab/>
        <w:t xml:space="preserve">   {NBASRG = I + 1;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ab/>
        <w:t xml:space="preserve">    DELTA  = ZNSYM - T_BASR[I].SMESH;  } }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ab/>
        <w:t>if ( NBASRG == 0 || DELTA &gt; 0xfff )       /*если баз.рег.не выбр.,то*/</w:t>
      </w:r>
    </w:p>
    <w:p w:rsidR="00263576" w:rsidRPr="00EF6643" w:rsidRDefault="00263576" w:rsidP="00263576">
      <w:pPr>
        <w:pStyle w:val="NoSpacing"/>
      </w:pPr>
      <w:r w:rsidRPr="00EF6643">
        <w:rPr>
          <w:lang w:val="en-US"/>
        </w:rPr>
        <w:tab/>
        <w:t xml:space="preserve"> return</w:t>
      </w:r>
      <w:r w:rsidRPr="00EF6643">
        <w:t>(5);                               /* заверш.подпр.по ошибке */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else</w:t>
      </w:r>
      <w:r w:rsidRPr="00EF6643">
        <w:t xml:space="preserve">                                      /*иначе                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{</w:t>
      </w:r>
    </w:p>
    <w:p w:rsidR="00263576" w:rsidRPr="00EF6643" w:rsidRDefault="00263576" w:rsidP="00263576">
      <w:pPr>
        <w:pStyle w:val="NoSpacing"/>
      </w:pPr>
      <w:r w:rsidRPr="00EF6643">
        <w:t xml:space="preserve">                                        /* сформировыать машинное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 xml:space="preserve">2 = </w:t>
      </w:r>
      <w:r w:rsidRPr="00EF6643">
        <w:rPr>
          <w:lang w:val="en-US"/>
        </w:rPr>
        <w:t>NBASRG</w:t>
      </w:r>
      <w:r w:rsidRPr="00EF6643">
        <w:t xml:space="preserve"> &lt;&lt; 12;                    /* представление второго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 xml:space="preserve">2 = 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 xml:space="preserve">2 + </w:t>
      </w:r>
      <w:r w:rsidRPr="00EF6643">
        <w:rPr>
          <w:lang w:val="en-US"/>
        </w:rPr>
        <w:t>DELTA</w:t>
      </w:r>
      <w:r w:rsidRPr="00EF6643">
        <w:t xml:space="preserve">;                    /* операнда в виде 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>2  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PTR</w:t>
      </w:r>
      <w:r w:rsidRPr="00EF6643">
        <w:t xml:space="preserve"> = (</w:t>
      </w:r>
      <w:r w:rsidRPr="00EF6643">
        <w:rPr>
          <w:lang w:val="en-US"/>
        </w:rPr>
        <w:t>char</w:t>
      </w:r>
      <w:r w:rsidRPr="00EF6643">
        <w:t xml:space="preserve"> *)&amp;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>2;                    /* и в соглашениях ЕС ЭВМ 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swab</w:t>
      </w:r>
      <w:r w:rsidRPr="00EF6643">
        <w:t xml:space="preserve"> ( </w:t>
      </w:r>
      <w:r w:rsidRPr="00EF6643">
        <w:rPr>
          <w:lang w:val="en-US"/>
        </w:rPr>
        <w:t>PTR</w:t>
      </w:r>
      <w:r w:rsidRPr="00EF6643">
        <w:t xml:space="preserve"> , </w:t>
      </w:r>
      <w:r w:rsidRPr="00EF6643">
        <w:rPr>
          <w:lang w:val="en-US"/>
        </w:rPr>
        <w:t>PTR</w:t>
      </w:r>
      <w:r w:rsidRPr="00EF6643">
        <w:t xml:space="preserve"> , 2 );                 /* с записью в тело ком-ды*/</w:t>
      </w:r>
    </w:p>
    <w:p w:rsidR="00263576" w:rsidRPr="00EF6643" w:rsidRDefault="00263576" w:rsidP="00263576">
      <w:pPr>
        <w:pStyle w:val="NoSpacing"/>
      </w:pPr>
      <w:r w:rsidRPr="00EF6643">
        <w:tab/>
        <w:t xml:space="preserve">  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OP</w:t>
      </w:r>
      <w:r w:rsidRPr="00EF6643">
        <w:t>_</w:t>
      </w:r>
      <w:r w:rsidRPr="00EF6643">
        <w:rPr>
          <w:lang w:val="en-US"/>
        </w:rPr>
        <w:t>RX</w:t>
      </w:r>
      <w:r w:rsidRPr="00EF6643">
        <w:t>.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 xml:space="preserve">2 = </w:t>
      </w:r>
      <w:r w:rsidRPr="00EF6643">
        <w:rPr>
          <w:lang w:val="en-US"/>
        </w:rPr>
        <w:t>B</w:t>
      </w:r>
      <w:r w:rsidRPr="00EF6643">
        <w:t>2</w:t>
      </w:r>
      <w:r w:rsidRPr="00EF6643">
        <w:rPr>
          <w:lang w:val="en-US"/>
        </w:rPr>
        <w:t>D</w:t>
      </w:r>
      <w:r w:rsidRPr="00EF6643">
        <w:t>2;</w:t>
      </w:r>
    </w:p>
    <w:p w:rsidR="00263576" w:rsidRPr="00EF6643" w:rsidRDefault="00263576" w:rsidP="00263576">
      <w:pPr>
        <w:pStyle w:val="NoSpacing"/>
      </w:pPr>
      <w:r w:rsidRPr="00EF6643">
        <w:tab/>
        <w:t xml:space="preserve"> }</w:t>
      </w:r>
    </w:p>
    <w:p w:rsidR="00263576" w:rsidRPr="00EF6643" w:rsidRDefault="00263576" w:rsidP="00263576">
      <w:pPr>
        <w:pStyle w:val="NoSpacing"/>
      </w:pPr>
      <w:r w:rsidRPr="00EF6643">
        <w:tab/>
      </w:r>
      <w:r w:rsidRPr="00EF6643">
        <w:rPr>
          <w:lang w:val="en-US"/>
        </w:rPr>
        <w:t>goto</w:t>
      </w:r>
      <w:r w:rsidRPr="00EF6643">
        <w:t xml:space="preserve"> </w:t>
      </w:r>
      <w:r w:rsidRPr="00EF6643">
        <w:rPr>
          <w:lang w:val="en-US"/>
        </w:rPr>
        <w:t>SRX</w:t>
      </w:r>
      <w:r w:rsidRPr="00EF6643">
        <w:t>2;                                /*перех.на форм.первого   */</w:t>
      </w:r>
    </w:p>
    <w:p w:rsidR="00263576" w:rsidRPr="00EF6643" w:rsidRDefault="00263576" w:rsidP="00263576">
      <w:pPr>
        <w:pStyle w:val="NoSpacing"/>
      </w:pPr>
      <w:r w:rsidRPr="00EF6643">
        <w:t xml:space="preserve">       }                                          /*  опреранда машинной ком*/</w:t>
      </w:r>
    </w:p>
    <w:p w:rsidR="00263576" w:rsidRPr="00EF6643" w:rsidRDefault="00263576" w:rsidP="00263576">
      <w:pPr>
        <w:pStyle w:val="NoSpacing"/>
      </w:pPr>
      <w:r w:rsidRPr="00EF6643">
        <w:t xml:space="preserve">     }</w:t>
      </w:r>
    </w:p>
    <w:p w:rsidR="00263576" w:rsidRPr="00EF6643" w:rsidRDefault="00263576" w:rsidP="00263576">
      <w:pPr>
        <w:pStyle w:val="NoSpacing"/>
      </w:pPr>
      <w:r w:rsidRPr="00EF6643">
        <w:t xml:space="preserve">    </w:t>
      </w:r>
      <w:r w:rsidRPr="00EF6643">
        <w:rPr>
          <w:lang w:val="en-US"/>
        </w:rPr>
        <w:t>return</w:t>
      </w:r>
      <w:r w:rsidRPr="00EF6643">
        <w:t>(2);                                    /*сообщ."необ'явл.идентиф"*/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t xml:space="preserve">   </w:t>
      </w:r>
      <w:r w:rsidRPr="00EF6643">
        <w:rPr>
          <w:lang w:val="en-US"/>
        </w:rPr>
        <w:t>}</w:t>
      </w:r>
    </w:p>
    <w:p w:rsidR="00263576" w:rsidRPr="00EF6643" w:rsidRDefault="00263576" w:rsidP="00263576">
      <w:pPr>
        <w:pStyle w:val="NoSpacing"/>
        <w:rPr>
          <w:lang w:val="en-US"/>
        </w:rPr>
      </w:pPr>
      <w:r w:rsidRPr="00EF6643">
        <w:rPr>
          <w:lang w:val="en-US"/>
        </w:rPr>
        <w:t xml:space="preserve">  else                                            </w:t>
      </w:r>
    </w:p>
    <w:p w:rsidR="00263576" w:rsidRPr="00EF6643" w:rsidRDefault="00263576" w:rsidP="00263576">
      <w:pPr>
        <w:pStyle w:val="NoSpacing"/>
        <w:rPr>
          <w:lang w:val="en-US"/>
        </w:rPr>
      </w:pPr>
      <w:r>
        <w:rPr>
          <w:lang w:val="en-US"/>
        </w:rPr>
        <w:t xml:space="preserve">   {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METKA = strtok (METKA2 , "(");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DELTA = atoi(METKA);</w:t>
      </w:r>
    </w:p>
    <w:p w:rsidR="00263576" w:rsidRPr="00657797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METKA</w:t>
      </w:r>
      <w:r w:rsidRPr="00657797">
        <w:rPr>
          <w:b/>
          <w:lang w:val="en-US"/>
        </w:rPr>
        <w:t xml:space="preserve">2 = </w:t>
      </w:r>
      <w:r w:rsidRPr="00EF6643">
        <w:rPr>
          <w:b/>
          <w:lang w:val="en-US"/>
        </w:rPr>
        <w:t>METKA</w:t>
      </w:r>
      <w:r w:rsidRPr="00657797">
        <w:rPr>
          <w:b/>
          <w:lang w:val="en-US"/>
        </w:rPr>
        <w:t xml:space="preserve">2 + </w:t>
      </w:r>
      <w:r w:rsidRPr="00EF6643">
        <w:rPr>
          <w:b/>
          <w:lang w:val="en-US"/>
        </w:rPr>
        <w:t>strlen</w:t>
      </w:r>
      <w:r w:rsidRPr="00657797">
        <w:rPr>
          <w:b/>
          <w:lang w:val="en-US"/>
        </w:rPr>
        <w:t>(</w:t>
      </w:r>
      <w:r w:rsidRPr="00EF6643">
        <w:rPr>
          <w:b/>
          <w:lang w:val="en-US"/>
        </w:rPr>
        <w:t>METKA</w:t>
      </w:r>
      <w:r w:rsidRPr="00657797">
        <w:rPr>
          <w:b/>
          <w:lang w:val="en-US"/>
        </w:rPr>
        <w:t xml:space="preserve">) + 1;    </w:t>
      </w:r>
      <w:r w:rsidRPr="00657797">
        <w:rPr>
          <w:b/>
          <w:lang w:val="en-US"/>
        </w:rPr>
        <w:tab/>
        <w:t xml:space="preserve">/* </w:t>
      </w:r>
      <w:r>
        <w:rPr>
          <w:b/>
        </w:rPr>
        <w:t>Разборе</w:t>
      </w:r>
      <w:r w:rsidRPr="00657797">
        <w:rPr>
          <w:b/>
          <w:lang w:val="en-US"/>
        </w:rPr>
        <w:t xml:space="preserve"> </w:t>
      </w:r>
      <w:r>
        <w:rPr>
          <w:b/>
        </w:rPr>
        <w:t>конструкции</w:t>
      </w:r>
      <w:r w:rsidRPr="00657797">
        <w:rPr>
          <w:b/>
          <w:lang w:val="en-US"/>
        </w:rPr>
        <w:t xml:space="preserve">  */</w:t>
      </w:r>
    </w:p>
    <w:p w:rsidR="00263576" w:rsidRPr="008A2B35" w:rsidRDefault="00263576" w:rsidP="00263576">
      <w:pPr>
        <w:pStyle w:val="NoSpacing"/>
        <w:rPr>
          <w:b/>
          <w:lang w:val="en-US"/>
        </w:rPr>
      </w:pPr>
      <w:r w:rsidRPr="00657797">
        <w:rPr>
          <w:b/>
          <w:lang w:val="en-US"/>
        </w:rPr>
        <w:tab/>
      </w:r>
      <w:r w:rsidRPr="00EF6643">
        <w:rPr>
          <w:b/>
          <w:lang w:val="en-US"/>
        </w:rPr>
        <w:t>METKA</w:t>
      </w:r>
      <w:r w:rsidRPr="008A2B35">
        <w:rPr>
          <w:b/>
          <w:lang w:val="en-US"/>
        </w:rPr>
        <w:t xml:space="preserve"> = </w:t>
      </w:r>
      <w:r w:rsidRPr="00EF6643">
        <w:rPr>
          <w:b/>
          <w:lang w:val="en-US"/>
        </w:rPr>
        <w:t>strtok</w:t>
      </w:r>
      <w:r w:rsidRPr="008A2B35">
        <w:rPr>
          <w:b/>
          <w:lang w:val="en-US"/>
        </w:rPr>
        <w:t xml:space="preserve"> (</w:t>
      </w:r>
      <w:r w:rsidRPr="00EF6643">
        <w:rPr>
          <w:b/>
          <w:lang w:val="en-US"/>
        </w:rPr>
        <w:t>METKA</w:t>
      </w:r>
      <w:r w:rsidRPr="008A2B35">
        <w:rPr>
          <w:b/>
          <w:lang w:val="en-US"/>
        </w:rPr>
        <w:t xml:space="preserve">2, ",");   </w:t>
      </w:r>
      <w:r w:rsidRPr="008A2B35">
        <w:rPr>
          <w:b/>
          <w:lang w:val="en-US"/>
        </w:rPr>
        <w:tab/>
      </w:r>
      <w:r w:rsidRPr="008A2B35">
        <w:rPr>
          <w:b/>
          <w:lang w:val="en-US"/>
        </w:rPr>
        <w:tab/>
        <w:t xml:space="preserve">/* </w:t>
      </w:r>
      <w:r>
        <w:rPr>
          <w:b/>
        </w:rPr>
        <w:t>вида</w:t>
      </w:r>
      <w:r w:rsidRPr="008A2B35">
        <w:rPr>
          <w:b/>
          <w:lang w:val="en-US"/>
        </w:rPr>
        <w:t xml:space="preserve"> 0(0,0)                      */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8A2B35">
        <w:rPr>
          <w:b/>
          <w:lang w:val="en-US"/>
        </w:rPr>
        <w:tab/>
      </w:r>
      <w:r w:rsidRPr="00EF6643">
        <w:rPr>
          <w:b/>
          <w:lang w:val="en-US"/>
        </w:rPr>
        <w:t>METKA2 = METKA2 + strlen(METKA) + 1;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METKA = strtok (METKA2, ")");</w:t>
      </w:r>
    </w:p>
    <w:p w:rsidR="00263576" w:rsidRPr="008A2B35" w:rsidRDefault="00263576" w:rsidP="00263576">
      <w:pPr>
        <w:pStyle w:val="NoSpacing"/>
        <w:rPr>
          <w:b/>
          <w:lang w:val="en-US"/>
        </w:rPr>
      </w:pPr>
      <w:r w:rsidRPr="00EF6643">
        <w:rPr>
          <w:b/>
          <w:lang w:val="en-US"/>
        </w:rPr>
        <w:tab/>
        <w:t>NBASRG</w:t>
      </w:r>
      <w:r w:rsidRPr="008A2B35">
        <w:rPr>
          <w:b/>
          <w:lang w:val="en-US"/>
        </w:rPr>
        <w:t xml:space="preserve"> = </w:t>
      </w:r>
      <w:r w:rsidRPr="00EF6643">
        <w:rPr>
          <w:b/>
          <w:lang w:val="en-US"/>
        </w:rPr>
        <w:t>atoi</w:t>
      </w:r>
      <w:r w:rsidRPr="008A2B35">
        <w:rPr>
          <w:b/>
          <w:lang w:val="en-US"/>
        </w:rPr>
        <w:t>(</w:t>
      </w:r>
      <w:r w:rsidRPr="00EF6643">
        <w:rPr>
          <w:b/>
          <w:lang w:val="en-US"/>
        </w:rPr>
        <w:t>METKA</w:t>
      </w:r>
      <w:r w:rsidRPr="008A2B35">
        <w:rPr>
          <w:b/>
          <w:lang w:val="en-US"/>
        </w:rPr>
        <w:t>);</w:t>
      </w:r>
    </w:p>
    <w:p w:rsidR="00263576" w:rsidRPr="00EF6643" w:rsidRDefault="00263576" w:rsidP="00263576">
      <w:pPr>
        <w:pStyle w:val="NoSpacing"/>
        <w:rPr>
          <w:b/>
        </w:rPr>
      </w:pPr>
      <w:r w:rsidRPr="008A2B35">
        <w:rPr>
          <w:b/>
          <w:lang w:val="en-US"/>
        </w:rPr>
        <w:t xml:space="preserve">                                            </w:t>
      </w:r>
      <w:r w:rsidRPr="00EF6643">
        <w:rPr>
          <w:b/>
        </w:rPr>
        <w:t>/* сформировыать машинное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 xml:space="preserve">2 = </w:t>
      </w:r>
      <w:r w:rsidRPr="00EF6643">
        <w:rPr>
          <w:b/>
          <w:lang w:val="en-US"/>
        </w:rPr>
        <w:t>NBASRG</w:t>
      </w:r>
      <w:r w:rsidRPr="00EF6643">
        <w:rPr>
          <w:b/>
        </w:rPr>
        <w:t xml:space="preserve"> &lt;&lt; 12;                    /* представление второго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 xml:space="preserve">2 = </w:t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 xml:space="preserve">2 + </w:t>
      </w:r>
      <w:r w:rsidRPr="00EF6643">
        <w:rPr>
          <w:b/>
          <w:lang w:val="en-US"/>
        </w:rPr>
        <w:t>DELTA</w:t>
      </w:r>
      <w:r w:rsidRPr="00EF6643">
        <w:rPr>
          <w:b/>
        </w:rPr>
        <w:t xml:space="preserve">;                    /* операнда в виде </w:t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>2  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  <w:r w:rsidRPr="00EF6643">
        <w:rPr>
          <w:b/>
          <w:lang w:val="en-US"/>
        </w:rPr>
        <w:t>PTR</w:t>
      </w:r>
      <w:r w:rsidRPr="00EF6643">
        <w:rPr>
          <w:b/>
        </w:rPr>
        <w:t xml:space="preserve"> = (</w:t>
      </w:r>
      <w:r w:rsidRPr="00EF6643">
        <w:rPr>
          <w:b/>
          <w:lang w:val="en-US"/>
        </w:rPr>
        <w:t>char</w:t>
      </w:r>
      <w:r w:rsidRPr="00EF6643">
        <w:rPr>
          <w:b/>
        </w:rPr>
        <w:t xml:space="preserve"> *)&amp;</w:t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>2;                    /* и в соглашениях ЕС ЭВМ 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  <w:r w:rsidRPr="00EF6643">
        <w:rPr>
          <w:b/>
          <w:lang w:val="en-US"/>
        </w:rPr>
        <w:t>swab</w:t>
      </w:r>
      <w:r w:rsidRPr="00EF6643">
        <w:rPr>
          <w:b/>
        </w:rPr>
        <w:t xml:space="preserve"> ( </w:t>
      </w:r>
      <w:r w:rsidRPr="00EF6643">
        <w:rPr>
          <w:b/>
          <w:lang w:val="en-US"/>
        </w:rPr>
        <w:t>PTR</w:t>
      </w:r>
      <w:r w:rsidRPr="00EF6643">
        <w:rPr>
          <w:b/>
        </w:rPr>
        <w:t xml:space="preserve"> , </w:t>
      </w:r>
      <w:r w:rsidRPr="00EF6643">
        <w:rPr>
          <w:b/>
          <w:lang w:val="en-US"/>
        </w:rPr>
        <w:t>PTR</w:t>
      </w:r>
      <w:r w:rsidRPr="00EF6643">
        <w:rPr>
          <w:b/>
        </w:rPr>
        <w:t xml:space="preserve"> , 2 );                 /* с записью в тело ком-ды*/</w:t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</w:p>
    <w:p w:rsidR="00263576" w:rsidRPr="00EF6643" w:rsidRDefault="00263576" w:rsidP="00263576">
      <w:pPr>
        <w:pStyle w:val="NoSpacing"/>
        <w:rPr>
          <w:b/>
        </w:rPr>
      </w:pPr>
      <w:r w:rsidRPr="00EF6643">
        <w:rPr>
          <w:b/>
        </w:rPr>
        <w:tab/>
      </w:r>
      <w:r w:rsidRPr="00EF6643">
        <w:rPr>
          <w:b/>
          <w:lang w:val="en-US"/>
        </w:rPr>
        <w:t>RX</w:t>
      </w:r>
      <w:r w:rsidRPr="00EF6643">
        <w:rPr>
          <w:b/>
        </w:rPr>
        <w:t>.</w:t>
      </w:r>
      <w:r w:rsidRPr="00EF6643">
        <w:rPr>
          <w:b/>
          <w:lang w:val="en-US"/>
        </w:rPr>
        <w:t>OP</w:t>
      </w:r>
      <w:r w:rsidRPr="00EF6643">
        <w:rPr>
          <w:b/>
        </w:rPr>
        <w:t>_</w:t>
      </w:r>
      <w:r w:rsidRPr="00EF6643">
        <w:rPr>
          <w:b/>
          <w:lang w:val="en-US"/>
        </w:rPr>
        <w:t>RX</w:t>
      </w:r>
      <w:r w:rsidRPr="00EF6643">
        <w:rPr>
          <w:b/>
        </w:rPr>
        <w:t>.</w:t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 xml:space="preserve">2 = </w:t>
      </w:r>
      <w:r w:rsidRPr="00EF6643">
        <w:rPr>
          <w:b/>
          <w:lang w:val="en-US"/>
        </w:rPr>
        <w:t>B</w:t>
      </w:r>
      <w:r w:rsidRPr="00EF6643">
        <w:rPr>
          <w:b/>
        </w:rPr>
        <w:t>2</w:t>
      </w:r>
      <w:r w:rsidRPr="00EF6643">
        <w:rPr>
          <w:b/>
          <w:lang w:val="en-US"/>
        </w:rPr>
        <w:t>D</w:t>
      </w:r>
      <w:r w:rsidRPr="00EF6643">
        <w:rPr>
          <w:b/>
        </w:rPr>
        <w:t>2;</w:t>
      </w:r>
    </w:p>
    <w:p w:rsidR="00263576" w:rsidRPr="00EF6643" w:rsidRDefault="00263576" w:rsidP="00263576">
      <w:pPr>
        <w:pStyle w:val="NoSpacing"/>
        <w:rPr>
          <w:b/>
          <w:lang w:val="en-US"/>
        </w:rPr>
      </w:pPr>
      <w:r w:rsidRPr="00EF6643">
        <w:rPr>
          <w:b/>
        </w:rPr>
        <w:t xml:space="preserve">    </w:t>
      </w:r>
      <w:r w:rsidRPr="008A2B35">
        <w:rPr>
          <w:b/>
        </w:rPr>
        <w:tab/>
      </w:r>
      <w:r w:rsidRPr="00EF6643">
        <w:rPr>
          <w:b/>
          <w:lang w:val="en-US"/>
        </w:rPr>
        <w:t>goto SRX2;</w:t>
      </w:r>
    </w:p>
    <w:p w:rsidR="00701207" w:rsidRPr="001E791A" w:rsidRDefault="00263576" w:rsidP="001E791A">
      <w:pPr>
        <w:pStyle w:val="NoSpacing"/>
        <w:rPr>
          <w:lang w:val="en-US"/>
        </w:rPr>
      </w:pPr>
      <w:r w:rsidRPr="00EF6643">
        <w:rPr>
          <w:lang w:val="en-US"/>
        </w:rPr>
        <w:t xml:space="preserve">   }</w:t>
      </w:r>
    </w:p>
    <w:p w:rsidR="00D96F39" w:rsidRDefault="00D96F39" w:rsidP="00D96F39">
      <w:pPr>
        <w:pStyle w:val="Heading1"/>
      </w:pPr>
      <w:r>
        <w:t>Заключение</w:t>
      </w:r>
    </w:p>
    <w:p w:rsidR="007C4323" w:rsidRPr="00332123" w:rsidRDefault="007C4323" w:rsidP="007C4323">
      <w:pPr>
        <w:rPr>
          <w:i/>
        </w:rPr>
      </w:pPr>
      <w:r w:rsidRPr="00332123">
        <w:rPr>
          <w:i/>
        </w:rPr>
        <w:t xml:space="preserve">Плюсы данной реализации: </w:t>
      </w:r>
    </w:p>
    <w:p w:rsidR="00FE678D" w:rsidRDefault="007C4323" w:rsidP="007C4323">
      <w:pPr>
        <w:pStyle w:val="ListParagraph"/>
        <w:numPr>
          <w:ilvl w:val="0"/>
          <w:numId w:val="40"/>
        </w:numPr>
        <w:rPr>
          <w:i/>
        </w:rPr>
      </w:pPr>
      <w:r w:rsidRPr="00332123">
        <w:rPr>
          <w:i/>
        </w:rPr>
        <w:t>Простота, вносится минимум изменений</w:t>
      </w:r>
    </w:p>
    <w:p w:rsidR="007C4323" w:rsidRPr="00332123" w:rsidRDefault="00FE678D" w:rsidP="007C4323">
      <w:pPr>
        <w:pStyle w:val="ListParagraph"/>
        <w:numPr>
          <w:ilvl w:val="0"/>
          <w:numId w:val="40"/>
        </w:numPr>
        <w:rPr>
          <w:i/>
        </w:rPr>
      </w:pPr>
      <w:r>
        <w:rPr>
          <w:rFonts w:ascii="Times New Roman" w:hAnsi="Times New Roman"/>
          <w:i/>
        </w:rPr>
        <w:t>Не затрагиваются уже существующая функциональность</w:t>
      </w:r>
    </w:p>
    <w:p w:rsidR="00FE678D" w:rsidRDefault="007C4323" w:rsidP="007C4323">
      <w:pPr>
        <w:rPr>
          <w:i/>
        </w:rPr>
      </w:pPr>
      <w:r w:rsidRPr="00332123">
        <w:rPr>
          <w:i/>
        </w:rPr>
        <w:t xml:space="preserve">Минусы данной реализации: </w:t>
      </w:r>
    </w:p>
    <w:p w:rsidR="00FE678D" w:rsidRPr="00FE678D" w:rsidRDefault="007C4323" w:rsidP="00FE678D">
      <w:pPr>
        <w:pStyle w:val="ListParagraph"/>
        <w:numPr>
          <w:ilvl w:val="0"/>
          <w:numId w:val="49"/>
        </w:numPr>
        <w:rPr>
          <w:i/>
        </w:rPr>
      </w:pPr>
      <w:r w:rsidRPr="00FE678D">
        <w:rPr>
          <w:i/>
        </w:rPr>
        <w:t>необходимо в алгоритме ограничиться данными функциями</w:t>
      </w:r>
    </w:p>
    <w:p w:rsidR="007C4323" w:rsidRPr="00FE678D" w:rsidRDefault="007C4323" w:rsidP="00FE678D">
      <w:pPr>
        <w:pStyle w:val="ListParagraph"/>
        <w:rPr>
          <w:i/>
        </w:rPr>
      </w:pPr>
    </w:p>
    <w:p w:rsidR="00B1627B" w:rsidRDefault="00B1627B" w:rsidP="00CA5131">
      <w:pPr>
        <w:pStyle w:val="ListParagraph"/>
      </w:pPr>
      <w:r>
        <w:br w:type="page"/>
      </w:r>
    </w:p>
    <w:p w:rsidR="00B477E5" w:rsidRPr="00E53167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B477E5" w:rsidRPr="00E53167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B477E5" w:rsidRPr="00E53167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B477E5" w:rsidRPr="00E53167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B477E5" w:rsidRPr="00E53167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B477E5" w:rsidRPr="005C2409" w:rsidRDefault="00B477E5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5C2409">
        <w:rPr>
          <w:rFonts w:ascii="Times New Roman" w:eastAsia="MS Mincho" w:hAnsi="Times New Roman" w:cs="Times New Roman"/>
          <w:bCs w:val="0"/>
          <w:color w:val="auto"/>
        </w:rPr>
        <w:t>Разработка элементов учебной системы программирования</w:t>
      </w:r>
    </w:p>
    <w:p w:rsidR="00B477E5" w:rsidRPr="00176EFB" w:rsidRDefault="00B477E5" w:rsidP="00B477E5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5C2409">
        <w:rPr>
          <w:rFonts w:ascii="Times New Roman" w:eastAsia="MS Mincho" w:hAnsi="Times New Roman" w:cs="Times New Roman"/>
          <w:sz w:val="28"/>
          <w:szCs w:val="28"/>
        </w:rPr>
        <w:t>по дисциплине «Системы программирования»</w:t>
      </w:r>
      <w:r w:rsidR="00176EFB" w:rsidRPr="00176EFB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B1627B" w:rsidRDefault="00B1627B" w:rsidP="00B477E5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B477E5">
        <w:rPr>
          <w:rFonts w:ascii="Times New Roman" w:eastAsia="MS Mincho" w:hAnsi="Times New Roman" w:cs="Times New Roman"/>
          <w:bCs w:val="0"/>
          <w:color w:val="auto"/>
        </w:rPr>
        <w:t>Загрузчик, Эмулятор, Отладчик.</w:t>
      </w:r>
    </w:p>
    <w:p w:rsidR="007A6A1F" w:rsidRPr="00173A52" w:rsidRDefault="007C4323" w:rsidP="007A6A1F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ариант №7</w:t>
      </w:r>
    </w:p>
    <w:p w:rsidR="00490323" w:rsidRPr="00490323" w:rsidRDefault="00490323" w:rsidP="007A6A1F">
      <w:pPr>
        <w:rPr>
          <w:lang w:val="en-US"/>
        </w:rPr>
      </w:pPr>
    </w:p>
    <w:p w:rsidR="00490323" w:rsidRDefault="00490323" w:rsidP="007A6A1F"/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ind w:right="355"/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гр. </w:t>
      </w:r>
      <w:r w:rsidRPr="00615138">
        <w:rPr>
          <w:rFonts w:ascii="Times New Roman" w:hAnsi="Times New Roman" w:cs="Times New Roman"/>
          <w:sz w:val="28"/>
          <w:szCs w:val="28"/>
        </w:rPr>
        <w:t>5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084/1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Благодиров А.В.</w:t>
      </w:r>
    </w:p>
    <w:p w:rsidR="00490323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ись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Черкалова В.В.</w:t>
      </w:r>
    </w:p>
    <w:p w:rsidR="00490323" w:rsidRPr="00615138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>Афанасьева В.Ю.</w:t>
      </w:r>
    </w:p>
    <w:p w:rsidR="00490323" w:rsidRPr="00615138" w:rsidRDefault="00490323" w:rsidP="00490323">
      <w:pPr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hAnsi="Times New Roman" w:cs="Times New Roman"/>
          <w:sz w:val="28"/>
          <w:szCs w:val="28"/>
        </w:rPr>
        <w:t>Руководитель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 доцент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«подпись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>Расторгуе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>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615138">
        <w:rPr>
          <w:rFonts w:ascii="Times New Roman" w:hAnsi="Times New Roman" w:cs="Times New Roman"/>
          <w:sz w:val="28"/>
          <w:szCs w:val="28"/>
        </w:rPr>
        <w:t>Я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90323" w:rsidRPr="00615138" w:rsidRDefault="00490323" w:rsidP="00490323">
      <w:pPr>
        <w:widowControl w:val="0"/>
        <w:shd w:val="clear" w:color="auto" w:fill="FFFFFF"/>
        <w:tabs>
          <w:tab w:val="left" w:pos="4781"/>
        </w:tabs>
        <w:autoSpaceDE w:val="0"/>
        <w:autoSpaceDN w:val="0"/>
        <w:adjustRightInd w:val="0"/>
        <w:spacing w:line="425" w:lineRule="exact"/>
        <w:ind w:left="151" w:firstLine="2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7A6A1F" w:rsidRPr="00490323" w:rsidRDefault="00490323" w:rsidP="00490323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                          «___»________2012</w:t>
      </w:r>
    </w:p>
    <w:p w:rsidR="00B477E5" w:rsidRDefault="00B477E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1627B" w:rsidRDefault="00B1627B" w:rsidP="00B1627B">
      <w:pPr>
        <w:pStyle w:val="Heading1"/>
      </w:pPr>
      <w:r>
        <w:t>Введение</w:t>
      </w:r>
    </w:p>
    <w:p w:rsidR="00B1627B" w:rsidRPr="009A7DBD" w:rsidRDefault="00B1627B" w:rsidP="00B1627B"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следующий технологический конвейер: </w:t>
      </w:r>
    </w:p>
    <w:p w:rsidR="00B1627B" w:rsidRPr="00F74685" w:rsidRDefault="00B1627B" w:rsidP="00B1627B">
      <w:pPr>
        <w:rPr>
          <w:lang w:val="en-US"/>
        </w:rPr>
      </w:pPr>
      <w:r>
        <w:object w:dxaOrig="8578" w:dyaOrig="2342">
          <v:shape id="_x0000_i1029" type="#_x0000_t75" style="width:429pt;height:117pt" o:ole="">
            <v:imagedata r:id="rId16" o:title=""/>
          </v:shape>
          <o:OLEObject Type="Embed" ProgID="Visio.Drawing.11" ShapeID="_x0000_i1029" DrawAspect="Content" ObjectID="_1273614612" r:id="rId17"/>
        </w:object>
      </w:r>
    </w:p>
    <w:p w:rsidR="00B1627B" w:rsidRDefault="00B1627B" w:rsidP="00B1627B"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B1627B" w:rsidRPr="001D625A" w:rsidRDefault="00B1627B" w:rsidP="00B1627B">
      <w:pPr>
        <w:pStyle w:val="Heading1"/>
      </w:pPr>
      <w:r>
        <w:t>Постановка задачи</w:t>
      </w:r>
    </w:p>
    <w:p w:rsidR="00B1627B" w:rsidRDefault="00B1627B" w:rsidP="00B1627B">
      <w:r>
        <w:t>Необходимо выполнить доработку элементов макета учебной системы программирования до уровня, позволяющего обрабатывать “новые” для макета конструкции языка высокого уровня, примененные в соответствующем варианте:</w:t>
      </w:r>
    </w:p>
    <w:p w:rsidR="00B1627B" w:rsidRDefault="00B1627B" w:rsidP="00B1627B">
      <w:pPr>
        <w:jc w:val="center"/>
      </w:pPr>
      <w:r>
        <w:object w:dxaOrig="6125" w:dyaOrig="1006">
          <v:shape id="_x0000_i1030" type="#_x0000_t75" style="width:306pt;height:50pt" o:ole="">
            <v:imagedata r:id="rId18" o:title=""/>
          </v:shape>
          <o:OLEObject Type="Embed" ProgID="Visio.Drawing.11" ShapeID="_x0000_i1030" DrawAspect="Content" ObjectID="_1273614613" r:id="rId19"/>
        </w:object>
      </w:r>
    </w:p>
    <w:p w:rsidR="00B1627B" w:rsidRDefault="00B1627B" w:rsidP="00B1627B">
      <w:r>
        <w:t>Где на входе исходный текст программы в виде байт-кода</w:t>
      </w:r>
      <w:r w:rsidRPr="00E066CE">
        <w:t xml:space="preserve"> </w:t>
      </w:r>
      <w:r>
        <w:t xml:space="preserve">ЭВМ </w:t>
      </w:r>
      <w:r>
        <w:rPr>
          <w:lang w:val="en-US"/>
        </w:rPr>
        <w:t>IBM</w:t>
      </w:r>
      <w:r w:rsidRPr="00E066CE">
        <w:t xml:space="preserve"> 370</w:t>
      </w:r>
      <w:r>
        <w:t>:</w:t>
      </w:r>
    </w:p>
    <w:p w:rsidR="00B1627B" w:rsidRPr="0016189A" w:rsidRDefault="00B1627B" w:rsidP="00B1627B">
      <w:pPr>
        <w:pStyle w:val="NoSpacing"/>
        <w:rPr>
          <w:lang w:val="en-US"/>
        </w:rPr>
      </w:pPr>
      <w:r w:rsidRPr="0016189A">
        <w:rPr>
          <w:lang w:val="en-US"/>
        </w:rPr>
        <w:t xml:space="preserve">Offset      </w:t>
      </w:r>
      <w:r>
        <w:rPr>
          <w:lang w:val="en-US"/>
        </w:rPr>
        <w:t xml:space="preserve">      </w:t>
      </w:r>
      <w:r w:rsidRPr="0016189A">
        <w:rPr>
          <w:lang w:val="en-US"/>
        </w:rPr>
        <w:t xml:space="preserve">0 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1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2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3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4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5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6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7 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8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9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A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B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C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D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E</w:t>
      </w:r>
      <w:r>
        <w:rPr>
          <w:lang w:val="en-US"/>
        </w:rPr>
        <w:t xml:space="preserve"> </w:t>
      </w:r>
      <w:r w:rsidRPr="0016189A">
        <w:rPr>
          <w:lang w:val="en-US"/>
        </w:rPr>
        <w:t xml:space="preserve">  F</w:t>
      </w:r>
    </w:p>
    <w:p w:rsidR="00FA6395" w:rsidRDefault="00FA6395" w:rsidP="00FA6395">
      <w:pPr>
        <w:pStyle w:val="NoSpacing"/>
        <w:rPr>
          <w:rFonts w:ascii="Lucida Console" w:hAnsi="Lucida Console" w:cs="Arial"/>
          <w:b/>
          <w:sz w:val="18"/>
        </w:rPr>
      </w:pP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00 02 45 53 44 │ 40 40 40 40 │ 40 40 00 10 │ 40 40 00 01  .ESD@@@@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10 45 58 30 37 │ 40 40 40 40 │ 00 00 00 00 │ 40 00 00 78  EX07@@@@....@..x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4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50 02 54 58 54 │ 40 00 00 00 │ 40 40 00 02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60 05 F0 40 40 │ 40 40 40 40 │ 40 40 40 40 │ 40 40 40 40  .ð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9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A0 02 54 58 54 │ 40 00 00 02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B0 58 50 F0 42 │ 40 40 40 40 │ 40 40 40 40 │ 40 40 40 40  XPðB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E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0F0 02 54 58 54 │ 40 00 00 06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00 58 60 F0 4A │ 40 40 40 40 │ 40 40 40 40 │ 40 40 40 40  X`ðJ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3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40 02 54 58 54 │ 40 00 00 0A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50 88 50 60 00 │ 40 40 40 40 │ 40 40 40 40 │ 40 40 40 40  .P`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8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90 02 54 58 54 │ 40 00 00 0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A0 56 50 F0 4E │ 40 40 40 40 │ 40 40 40 40 │ 40 40 40 40  VPðN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D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E0 02 54 58 54 │ 40 00 00 12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1F0 50 50 F0 66 │ 40 40 40 40 │ 40 40 40 40 │ 40 40 40 40  PPðf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2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30 02 54 58 54 │ 40 00 00 16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40 5A 60 F0 3E │ 40 40 40 40 │ 40 40 40 40 │ 40 40 40 40  Z`ð&gt;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7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80 02 54 58 54 │ 40 00 00 1A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90 50 60 F0 62 │ 40 40 40 40 │ 40 40 40 40 │ 40 40 40 40  P`ðb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C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D0 02 54 58 54 │ 40 00 00 1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E0 58 50 F0 66 │ 40 40 40 40 │ 40 40 40 40 │ 40 40 40 40  XPðf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2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1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20 02 54 58 54 │ 40 00 00 22 │ 40 40 00 04 │ 40 40 00 01  .TXT@.."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30 58 60 F0 6A │ 40 40 40 40 │ 40 40 40 40 │ 40 40 40 40  X`ðj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6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70 02 54 58 54 │ 40 00 00 26 │ 40 40 00 04 │ 40 40 00 01  .TXT@..&amp;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80 89 50 60 00 │ 40 40 40 40 │ 40 40 40 40 │ 40 40 40 40  .P`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B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C0 02 54 58 54 │ 40 00 00 2A │ 40 40 00 04 │ 40 40 00 01  .TXT@..*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D0 54 50 F0 72 │ 40 40 40 40 │ 40 40 40 40 │ 40 40 40 40  TPðr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3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40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10 02 54 58 54 │ 40 00 00 2E │ 40 40 00 04 │ 40 40 00 01  .TXT@...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20 50 50 F0 5A │ 40 40 40 40 │ 40 40 40 40 │ 40 40 40 40  PPðZ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5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60 02 54 58 54 │ 40 00 00 32 │ 40 40 00 04 │ 40 40 00 01  .TXT@..2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70 58 60 F0 6E │ 40 40 40 40 │ 40 40 40 40 │ 40 40 40 40  X`ðn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A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B0 02 54 58 54 │ 40 00 00 36 │ 40 40 00 04 │ 40 40 00 01  .TXT@..6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C0 50 60 F0 56 │ 40 40 40 40 │ 40 40 40 40 │ 40 40 40 40  P`ðV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4F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00 02 54 58 54 │ 40 00 00 3A │ 40 40 00 02 │ 40 40 00 01  .TXT@..: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10 07 FE 40 40 │ 40 40 40 40 │ 40 40 40 40 │ 40 40 40 40  .þ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4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50 02 54 58 54 │ 40 00 00 3C │ 40 40 00 04 │ 40 40 00 01  .TXT@..&lt;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6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9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A0 02 54 58 54 │ 40 00 00 40 │ 40 40 00 04 │ 40 40 00 01  .TXT@..@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B0 00 00 00 02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E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5F0 02 54 58 54 │ 40 00 00 44 │ 40 40 00 04 │ 40 40 00 01  .TXT@..D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00 8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3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40 02 54 58 54 │ 40 00 00 48 │ 40 40 00 04 │ 40 40 00 01  .TXT@..H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5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7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8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90 02 54 58 54 │ 40 00 00 4C │ 40 40 00 04 │ 40 40 00 01  .TXT@..L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A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C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D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E0 02 54 58 54 │ 40 00 00 50 │ 40 40 00 04 │ 40 40 00 01  .TXT@..P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6F0 A0 00 00 00 │ 40 40 40 40 │ 40 40 40 40 │ 40 40 40 40   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2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30 02 54 58 54 │ 40 00 00 54 │ 40 40 00 04 │ 40 40 00 01  .TXT@..T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40 00 00 00 1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6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7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80 02 54 58 54 │ 40 00 00 58 │ 40 40 00 04 │ 40 40 00 01  .TXT@..X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9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B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C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D0 02 54 58 54 │ 40 00 00 5C │ 40 40 00 04 │ 40 40 00 01  .TXT@..\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E0 0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7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0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1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20 02 54 58 54 │ 40 00 00 60 │ 40 40 00 04 │ 40 40 00 01  .TXT@..`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30 00 00 00 1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5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6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70 02 54 58 54 │ 40 00 00 64 │ 40 40 00 04 │ 40 40 00 01  .TXT@..d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8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A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B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C0 02 54 58 54 │ 40 00 00 68 │ 40 40 00 04 │ 40 40 00 01  .TXT@..h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D0 00 00 00 00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8F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0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10 02 54 58 54 │ 40 00 00 6C │ 40 40 00 04 │ 40 40 00 01  .TXT@..l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20 00 00 00 01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4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5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60 02 54 58 54 │ 40 00 00 70 │ 40 40 00 04 │ 40 40 00 01  .TXT@..p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70 00 00 00 03 │ 40 40 40 40 │ 40 40 40 40 │ 40 40 40 40  .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8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9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A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B0 02 54 58 54 │ 40 00 00 74 │ 40 40 00 04 │ 40 40 00 01  .TXT@..t@@..@@..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C0 60 00 00 00 │ 40 40 40 40 │ 40 40 40 40 │ 40 40 40 40  `...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D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E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9F0 40 40 40 40 │ 40 40 40 40 │ 45 58 30 37 │ 40 40 40 40  @@@@@@@@EX07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  <w:lang w:val="en-US"/>
        </w:rPr>
      </w:pPr>
      <w:r w:rsidRPr="008A2B35">
        <w:rPr>
          <w:rFonts w:ascii="Lucida Console" w:hAnsi="Lucida Console" w:cs="Arial"/>
          <w:sz w:val="18"/>
          <w:lang w:val="en-US"/>
        </w:rPr>
        <w:t>00000A00 02 45 4E 44 │ 40 40 40 40 │ 40 40 40 40 │ 40 40 40 40  .END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1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2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30 40 40 40 40 │ 40 40 40 40 │ 40 40 40 40 │ 40 40 40 40  @@@@@@@@@@@@@@@@</w:t>
      </w:r>
    </w:p>
    <w:p w:rsidR="00FA6395" w:rsidRPr="008A2B35" w:rsidRDefault="00FA6395" w:rsidP="00FA6395">
      <w:pPr>
        <w:pStyle w:val="NoSpacing"/>
        <w:rPr>
          <w:rFonts w:ascii="Lucida Console" w:hAnsi="Lucida Console" w:cs="Arial"/>
          <w:sz w:val="18"/>
        </w:rPr>
      </w:pPr>
      <w:r w:rsidRPr="008A2B35">
        <w:rPr>
          <w:rFonts w:ascii="Lucida Console" w:hAnsi="Lucida Console" w:cs="Arial"/>
          <w:sz w:val="18"/>
        </w:rPr>
        <w:t>00000A40 40 40 40 40 │ 40 40 40 40 │ 45 58 30 37 │ 40 40 40 40  @@@@@@@@EX07@@@@</w:t>
      </w:r>
    </w:p>
    <w:p w:rsidR="00FA6395" w:rsidRDefault="00FA6395" w:rsidP="00B1627B"/>
    <w:p w:rsidR="00B1627B" w:rsidRDefault="00B1627B" w:rsidP="00B1627B">
      <w:r>
        <w:t>На выходе пошаговое выполнение инструкций программы с отображением текущей команды, значением регистров и памяти программы:</w:t>
      </w:r>
    </w:p>
    <w:p w:rsidR="00B1627B" w:rsidRPr="005B3727" w:rsidRDefault="003D424A" w:rsidP="00B1627B">
      <w:pPr>
        <w:pStyle w:val="NoSpacing"/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>
            <wp:extent cx="5934075" cy="3867150"/>
            <wp:effectExtent l="19050" t="0" r="9525" b="0"/>
            <wp:docPr id="9" name="Picture 9" descr="C:\Users\cherkv\Desktop\Last\Untitled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herkv\Desktop\Last\Untitled.bmp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86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627B" w:rsidRPr="006273C1" w:rsidRDefault="00B1627B" w:rsidP="00B1627B">
      <w:pPr>
        <w:pStyle w:val="Caption"/>
        <w:jc w:val="center"/>
      </w:pPr>
      <w:r>
        <w:t>Рис</w:t>
      </w:r>
      <w:r w:rsidRPr="007343A8">
        <w:t xml:space="preserve">. </w:t>
      </w:r>
      <w:r w:rsidR="002B6B97">
        <w:fldChar w:fldCharType="begin"/>
      </w:r>
      <w:r w:rsidRPr="007343A8">
        <w:instrText xml:space="preserve"> </w:instrText>
      </w:r>
      <w:r w:rsidRPr="005B3727">
        <w:rPr>
          <w:lang w:val="en-US"/>
        </w:rPr>
        <w:instrText>SEQ</w:instrText>
      </w:r>
      <w:r w:rsidRPr="007343A8">
        <w:instrText xml:space="preserve"> </w:instrText>
      </w:r>
      <w:r>
        <w:instrText>Рис</w:instrText>
      </w:r>
      <w:r w:rsidRPr="007343A8">
        <w:instrText xml:space="preserve">. \* </w:instrText>
      </w:r>
      <w:r w:rsidRPr="005B3727">
        <w:rPr>
          <w:lang w:val="en-US"/>
        </w:rPr>
        <w:instrText>ARABIC</w:instrText>
      </w:r>
      <w:r w:rsidRPr="007343A8">
        <w:instrText xml:space="preserve"> </w:instrText>
      </w:r>
      <w:r w:rsidR="002B6B97">
        <w:fldChar w:fldCharType="separate"/>
      </w:r>
      <w:r w:rsidR="00345E19">
        <w:rPr>
          <w:noProof/>
          <w:lang w:val="en-US"/>
        </w:rPr>
        <w:t>1</w:t>
      </w:r>
      <w:r w:rsidR="002B6B97">
        <w:fldChar w:fldCharType="end"/>
      </w:r>
      <w:r w:rsidRPr="006273C1">
        <w:t xml:space="preserve"> </w:t>
      </w:r>
      <w:r>
        <w:t>Вывод загрузчика</w:t>
      </w:r>
    </w:p>
    <w:p w:rsidR="00513212" w:rsidRDefault="00513212" w:rsidP="00513212">
      <w:pPr>
        <w:pStyle w:val="Heading1"/>
      </w:pPr>
      <w:r>
        <w:t>Анализ поставленной задачи</w:t>
      </w:r>
    </w:p>
    <w:p w:rsidR="00513212" w:rsidRDefault="00513212" w:rsidP="00513212">
      <w:pPr>
        <w:pStyle w:val="Heading1"/>
      </w:pPr>
      <w:r>
        <w:t>Входные ограничения</w:t>
      </w:r>
    </w:p>
    <w:p w:rsidR="00513212" w:rsidRPr="00D96F39" w:rsidRDefault="007C4323" w:rsidP="00513212">
      <w:pPr>
        <w:rPr>
          <w:i/>
        </w:rPr>
      </w:pPr>
      <w:r w:rsidRPr="009C3DCC">
        <w:rPr>
          <w:i/>
        </w:rPr>
        <w:t>По сравнению с примером проекта в данном модуле не было внесено изменений во входные ограничения.</w:t>
      </w:r>
    </w:p>
    <w:p w:rsidR="00513212" w:rsidRDefault="00513212" w:rsidP="00513212">
      <w:pPr>
        <w:pStyle w:val="Heading1"/>
      </w:pPr>
      <w:r>
        <w:t>Модификация базы данных исходного макета</w:t>
      </w:r>
    </w:p>
    <w:p w:rsidR="00513212" w:rsidRDefault="007C4323" w:rsidP="00513212">
      <w:pPr>
        <w:rPr>
          <w:i/>
        </w:rPr>
      </w:pPr>
      <w:r w:rsidRPr="006768DD">
        <w:rPr>
          <w:i/>
        </w:rPr>
        <w:t>Добавление в таблицы новых функций:</w:t>
      </w:r>
    </w:p>
    <w:p w:rsidR="00263576" w:rsidRPr="008A2B35" w:rsidRDefault="00263576" w:rsidP="00263576">
      <w:pPr>
        <w:pStyle w:val="NoSpacing"/>
      </w:pPr>
      <w:r w:rsidRPr="00302133">
        <w:rPr>
          <w:lang w:val="en-US"/>
        </w:rPr>
        <w:t>struct</w:t>
      </w:r>
      <w:r w:rsidRPr="008A2B35">
        <w:t xml:space="preserve"> </w:t>
      </w:r>
      <w:r w:rsidRPr="00302133">
        <w:rPr>
          <w:lang w:val="en-US"/>
        </w:rPr>
        <w:t>TMOP</w:t>
      </w:r>
      <w:r w:rsidRPr="008A2B35">
        <w:t xml:space="preserve">                                      /*структ.стр.табл.маш.опер*/</w:t>
      </w:r>
    </w:p>
    <w:p w:rsidR="00263576" w:rsidRPr="008A2B35" w:rsidRDefault="00263576" w:rsidP="00263576">
      <w:pPr>
        <w:pStyle w:val="NoSpacing"/>
      </w:pPr>
      <w:r w:rsidRPr="008A2B35">
        <w:t xml:space="preserve">  {</w:t>
      </w:r>
    </w:p>
    <w:p w:rsidR="00263576" w:rsidRPr="008A2B35" w:rsidRDefault="00263576" w:rsidP="00263576">
      <w:pPr>
        <w:pStyle w:val="NoSpacing"/>
      </w:pPr>
      <w:r w:rsidRPr="008A2B35">
        <w:t xml:space="preserve">   </w:t>
      </w:r>
      <w:r w:rsidRPr="00302133">
        <w:rPr>
          <w:lang w:val="en-US"/>
        </w:rPr>
        <w:t>unsigned</w:t>
      </w:r>
      <w:r w:rsidRPr="008A2B35">
        <w:t xml:space="preserve"> </w:t>
      </w:r>
      <w:r w:rsidRPr="00302133">
        <w:rPr>
          <w:lang w:val="en-US"/>
        </w:rPr>
        <w:t>char</w:t>
      </w:r>
      <w:r w:rsidRPr="008A2B35">
        <w:t xml:space="preserve"> </w:t>
      </w:r>
      <w:r w:rsidRPr="00302133">
        <w:rPr>
          <w:lang w:val="en-US"/>
        </w:rPr>
        <w:t>MNCOP</w:t>
      </w:r>
      <w:r w:rsidRPr="008A2B35">
        <w:t xml:space="preserve"> [5];                       /*мнемокод операции       */</w:t>
      </w:r>
    </w:p>
    <w:p w:rsidR="00263576" w:rsidRPr="008A2B35" w:rsidRDefault="00263576" w:rsidP="00263576">
      <w:pPr>
        <w:pStyle w:val="NoSpacing"/>
      </w:pPr>
      <w:r w:rsidRPr="008A2B35">
        <w:t xml:space="preserve">   </w:t>
      </w:r>
      <w:r w:rsidRPr="00302133">
        <w:rPr>
          <w:lang w:val="en-US"/>
        </w:rPr>
        <w:t>unsigned</w:t>
      </w:r>
      <w:r w:rsidRPr="008A2B35">
        <w:t xml:space="preserve"> </w:t>
      </w:r>
      <w:r w:rsidRPr="00302133">
        <w:rPr>
          <w:lang w:val="en-US"/>
        </w:rPr>
        <w:t>char</w:t>
      </w:r>
      <w:r w:rsidRPr="008A2B35">
        <w:t xml:space="preserve"> </w:t>
      </w:r>
      <w:r w:rsidRPr="00302133">
        <w:rPr>
          <w:lang w:val="en-US"/>
        </w:rPr>
        <w:t>CODOP</w:t>
      </w:r>
      <w:r w:rsidRPr="008A2B35">
        <w:t xml:space="preserve">    ;                       /*машинный код операции   */</w:t>
      </w:r>
    </w:p>
    <w:p w:rsidR="00263576" w:rsidRPr="00302133" w:rsidRDefault="00263576" w:rsidP="00263576">
      <w:pPr>
        <w:pStyle w:val="NoSpacing"/>
      </w:pPr>
      <w:r w:rsidRPr="008A2B35">
        <w:t xml:space="preserve">   </w:t>
      </w:r>
      <w:r w:rsidRPr="00302133">
        <w:rPr>
          <w:lang w:val="en-US"/>
        </w:rPr>
        <w:t>unsigned</w:t>
      </w:r>
      <w:r w:rsidRPr="00302133">
        <w:t xml:space="preserve"> </w:t>
      </w:r>
      <w:r w:rsidRPr="00302133">
        <w:rPr>
          <w:lang w:val="en-US"/>
        </w:rPr>
        <w:t>char</w:t>
      </w:r>
      <w:r w:rsidRPr="00302133">
        <w:t xml:space="preserve"> </w:t>
      </w:r>
      <w:r w:rsidRPr="00302133">
        <w:rPr>
          <w:lang w:val="en-US"/>
        </w:rPr>
        <w:t>DLOP</w:t>
      </w:r>
      <w:r w:rsidRPr="00302133">
        <w:t xml:space="preserve">     ;                       /*длина операции в байтах */</w:t>
      </w:r>
    </w:p>
    <w:p w:rsidR="00263576" w:rsidRPr="00302133" w:rsidRDefault="00263576" w:rsidP="00263576">
      <w:pPr>
        <w:pStyle w:val="NoSpacing"/>
      </w:pPr>
      <w:r w:rsidRPr="00302133">
        <w:t xml:space="preserve">   </w:t>
      </w:r>
      <w:r w:rsidRPr="00302133">
        <w:rPr>
          <w:lang w:val="en-US"/>
        </w:rPr>
        <w:t>int</w:t>
      </w:r>
      <w:r w:rsidRPr="00302133">
        <w:t xml:space="preserve"> (*</w:t>
      </w:r>
      <w:r w:rsidRPr="00302133">
        <w:rPr>
          <w:lang w:val="en-US"/>
        </w:rPr>
        <w:t>BXPROG</w:t>
      </w:r>
      <w:r w:rsidRPr="00302133">
        <w:t>)()        ;                       /*указатель на подпр.обраб*/</w:t>
      </w:r>
    </w:p>
    <w:p w:rsidR="00263576" w:rsidRPr="00302133" w:rsidRDefault="00263576" w:rsidP="00263576">
      <w:pPr>
        <w:pStyle w:val="NoSpacing"/>
      </w:pPr>
      <w:r w:rsidRPr="00302133">
        <w:t xml:space="preserve">  } </w:t>
      </w:r>
      <w:r w:rsidRPr="00302133">
        <w:rPr>
          <w:lang w:val="en-US"/>
        </w:rPr>
        <w:t>T</w:t>
      </w:r>
      <w:r w:rsidRPr="00302133">
        <w:t>_</w:t>
      </w:r>
      <w:r w:rsidRPr="00302133">
        <w:rPr>
          <w:lang w:val="en-US"/>
        </w:rPr>
        <w:t>MOP</w:t>
      </w:r>
      <w:r w:rsidRPr="00302133">
        <w:t xml:space="preserve"> [</w:t>
      </w:r>
      <w:r w:rsidRPr="00302133">
        <w:rPr>
          <w:lang w:val="en-US"/>
        </w:rPr>
        <w:t>NOP</w:t>
      </w:r>
      <w:r w:rsidRPr="00302133">
        <w:t>]  =                                /*об'явление табл.маш.опер*/</w:t>
      </w:r>
    </w:p>
    <w:p w:rsidR="00263576" w:rsidRPr="00302133" w:rsidRDefault="00263576" w:rsidP="00263576">
      <w:pPr>
        <w:pStyle w:val="NoSpacing"/>
      </w:pPr>
      <w:r w:rsidRPr="00302133">
        <w:t xml:space="preserve">    {</w:t>
      </w:r>
    </w:p>
    <w:p w:rsidR="00263576" w:rsidRPr="00302133" w:rsidRDefault="00263576" w:rsidP="00263576">
      <w:pPr>
        <w:pStyle w:val="NoSpacing"/>
      </w:pPr>
      <w:r w:rsidRPr="00302133">
        <w:t xml:space="preserve">     {{'</w:t>
      </w:r>
      <w:r w:rsidRPr="00302133">
        <w:rPr>
          <w:lang w:val="en-US"/>
        </w:rPr>
        <w:t>B</w:t>
      </w:r>
      <w:r w:rsidRPr="00302133">
        <w:t>','</w:t>
      </w:r>
      <w:r w:rsidRPr="00302133">
        <w:rPr>
          <w:lang w:val="en-US"/>
        </w:rPr>
        <w:t>A</w:t>
      </w:r>
      <w:r w:rsidRPr="00302133">
        <w:t>','</w:t>
      </w:r>
      <w:r w:rsidRPr="00302133">
        <w:rPr>
          <w:lang w:val="en-US"/>
        </w:rPr>
        <w:t>L</w:t>
      </w:r>
      <w:r w:rsidRPr="00302133">
        <w:t>','</w:t>
      </w:r>
      <w:r w:rsidRPr="00302133">
        <w:rPr>
          <w:lang w:val="en-US"/>
        </w:rPr>
        <w:t>R</w:t>
      </w:r>
      <w:r w:rsidRPr="00302133">
        <w:t>',' '} , '\</w:t>
      </w:r>
      <w:r w:rsidRPr="00302133">
        <w:rPr>
          <w:lang w:val="en-US"/>
        </w:rPr>
        <w:t>x</w:t>
      </w:r>
      <w:r w:rsidRPr="00302133">
        <w:t xml:space="preserve">05' , 2 , </w:t>
      </w:r>
      <w:r w:rsidRPr="00302133">
        <w:rPr>
          <w:lang w:val="en-US"/>
        </w:rPr>
        <w:t>FRR</w:t>
      </w:r>
      <w:r w:rsidRPr="00302133">
        <w:t>} , /*инициализация           */</w:t>
      </w:r>
    </w:p>
    <w:p w:rsidR="00263576" w:rsidRPr="00302133" w:rsidRDefault="00263576" w:rsidP="00263576">
      <w:pPr>
        <w:pStyle w:val="NoSpacing"/>
      </w:pPr>
      <w:r w:rsidRPr="00302133">
        <w:t xml:space="preserve">     {{'</w:t>
      </w:r>
      <w:r w:rsidRPr="00302133">
        <w:rPr>
          <w:lang w:val="en-US"/>
        </w:rPr>
        <w:t>B</w:t>
      </w:r>
      <w:r w:rsidRPr="00302133">
        <w:t>','</w:t>
      </w:r>
      <w:r w:rsidRPr="00302133">
        <w:rPr>
          <w:lang w:val="en-US"/>
        </w:rPr>
        <w:t>C</w:t>
      </w:r>
      <w:r w:rsidRPr="00302133">
        <w:t>','</w:t>
      </w:r>
      <w:r w:rsidRPr="00302133">
        <w:rPr>
          <w:lang w:val="en-US"/>
        </w:rPr>
        <w:t>R</w:t>
      </w:r>
      <w:r w:rsidRPr="00302133">
        <w:t>',' ',' '} , '\</w:t>
      </w:r>
      <w:r w:rsidRPr="00302133">
        <w:rPr>
          <w:lang w:val="en-US"/>
        </w:rPr>
        <w:t>x</w:t>
      </w:r>
      <w:r w:rsidRPr="00302133">
        <w:t xml:space="preserve">07' , 2 , </w:t>
      </w:r>
      <w:r w:rsidRPr="00302133">
        <w:rPr>
          <w:lang w:val="en-US"/>
        </w:rPr>
        <w:t>FRR</w:t>
      </w:r>
      <w:r w:rsidRPr="00302133">
        <w:t>} , /*строк                   */</w:t>
      </w:r>
    </w:p>
    <w:p w:rsidR="00263576" w:rsidRPr="00302133" w:rsidRDefault="00263576" w:rsidP="00263576">
      <w:pPr>
        <w:pStyle w:val="NoSpacing"/>
      </w:pPr>
      <w:r w:rsidRPr="00302133">
        <w:t xml:space="preserve">     {{'</w:t>
      </w:r>
      <w:r w:rsidRPr="00302133">
        <w:rPr>
          <w:lang w:val="en-US"/>
        </w:rPr>
        <w:t>S</w:t>
      </w:r>
      <w:r w:rsidRPr="00302133">
        <w:t>','</w:t>
      </w:r>
      <w:r w:rsidRPr="00302133">
        <w:rPr>
          <w:lang w:val="en-US"/>
        </w:rPr>
        <w:t>T</w:t>
      </w:r>
      <w:r w:rsidRPr="00302133">
        <w:t>',' ',' ',' '} , '\</w:t>
      </w:r>
      <w:r w:rsidRPr="00302133">
        <w:rPr>
          <w:lang w:val="en-US"/>
        </w:rPr>
        <w:t>x</w:t>
      </w:r>
      <w:r w:rsidRPr="00302133">
        <w:t xml:space="preserve">50' , 4 , </w:t>
      </w:r>
      <w:r w:rsidRPr="00302133">
        <w:rPr>
          <w:lang w:val="en-US"/>
        </w:rPr>
        <w:t>FRX</w:t>
      </w:r>
      <w:r w:rsidRPr="00302133">
        <w:t>} , /*таблицы                 */</w:t>
      </w:r>
    </w:p>
    <w:p w:rsidR="00263576" w:rsidRPr="00302133" w:rsidRDefault="00263576" w:rsidP="00263576">
      <w:pPr>
        <w:pStyle w:val="NoSpacing"/>
      </w:pPr>
      <w:r w:rsidRPr="00302133">
        <w:t xml:space="preserve">     {{'</w:t>
      </w:r>
      <w:r w:rsidRPr="00302133">
        <w:rPr>
          <w:lang w:val="en-US"/>
        </w:rPr>
        <w:t>L</w:t>
      </w:r>
      <w:r w:rsidRPr="00302133">
        <w:t>',' ',' ',' ',' '} , '\</w:t>
      </w:r>
      <w:r w:rsidRPr="00302133">
        <w:rPr>
          <w:lang w:val="en-US"/>
        </w:rPr>
        <w:t>x</w:t>
      </w:r>
      <w:r w:rsidRPr="00302133">
        <w:t xml:space="preserve">58' , 4 , </w:t>
      </w:r>
      <w:r w:rsidRPr="00302133">
        <w:rPr>
          <w:lang w:val="en-US"/>
        </w:rPr>
        <w:t>FRX</w:t>
      </w:r>
      <w:r w:rsidRPr="00302133">
        <w:t>} , /*машинных                */</w:t>
      </w:r>
    </w:p>
    <w:p w:rsidR="00263576" w:rsidRPr="00302133" w:rsidRDefault="00263576" w:rsidP="00263576">
      <w:pPr>
        <w:pStyle w:val="NoSpacing"/>
      </w:pPr>
      <w:r w:rsidRPr="00302133">
        <w:t xml:space="preserve">     {{'</w:t>
      </w:r>
      <w:r w:rsidRPr="00302133">
        <w:rPr>
          <w:lang w:val="en-US"/>
        </w:rPr>
        <w:t>A</w:t>
      </w:r>
      <w:r w:rsidRPr="00302133">
        <w:t>',' ',' ',' ',' '} , '\</w:t>
      </w:r>
      <w:r w:rsidRPr="00302133">
        <w:rPr>
          <w:lang w:val="en-US"/>
        </w:rPr>
        <w:t>x</w:t>
      </w:r>
      <w:r w:rsidRPr="00302133">
        <w:t>5</w:t>
      </w:r>
      <w:r w:rsidRPr="00302133">
        <w:rPr>
          <w:lang w:val="en-US"/>
        </w:rPr>
        <w:t>A</w:t>
      </w:r>
      <w:r w:rsidRPr="00302133">
        <w:t xml:space="preserve">' , 4 , </w:t>
      </w:r>
      <w:r w:rsidRPr="00302133">
        <w:rPr>
          <w:lang w:val="en-US"/>
        </w:rPr>
        <w:t>FRX</w:t>
      </w:r>
      <w:r w:rsidRPr="00302133">
        <w:t>} , /*операций                */</w:t>
      </w:r>
    </w:p>
    <w:p w:rsidR="00263576" w:rsidRPr="00302133" w:rsidRDefault="00263576" w:rsidP="00263576">
      <w:pPr>
        <w:pStyle w:val="NoSpacing"/>
        <w:rPr>
          <w:b/>
        </w:rPr>
      </w:pPr>
      <w:r w:rsidRPr="00302133">
        <w:t xml:space="preserve">     {{'</w:t>
      </w:r>
      <w:r w:rsidRPr="00302133">
        <w:rPr>
          <w:lang w:val="en-US"/>
        </w:rPr>
        <w:t>S</w:t>
      </w:r>
      <w:r w:rsidRPr="00302133">
        <w:t>',' ',' ',' ',' '} , '\</w:t>
      </w:r>
      <w:r w:rsidRPr="00302133">
        <w:rPr>
          <w:lang w:val="en-US"/>
        </w:rPr>
        <w:t>x</w:t>
      </w:r>
      <w:r w:rsidRPr="00302133">
        <w:t>5</w:t>
      </w:r>
      <w:r w:rsidRPr="00302133">
        <w:rPr>
          <w:lang w:val="en-US"/>
        </w:rPr>
        <w:t>B</w:t>
      </w:r>
      <w:r w:rsidRPr="00302133">
        <w:t xml:space="preserve">' , 4 , </w:t>
      </w:r>
      <w:r w:rsidRPr="00302133">
        <w:rPr>
          <w:lang w:val="en-US"/>
        </w:rPr>
        <w:t>FRX</w:t>
      </w:r>
      <w:r w:rsidRPr="00302133">
        <w:t>} , /*                        */</w:t>
      </w:r>
    </w:p>
    <w:p w:rsidR="00263576" w:rsidRPr="00302133" w:rsidRDefault="00263576" w:rsidP="00263576">
      <w:pPr>
        <w:pStyle w:val="NoSpacing"/>
        <w:rPr>
          <w:b/>
        </w:rPr>
      </w:pPr>
      <w:r w:rsidRPr="00302133">
        <w:rPr>
          <w:b/>
        </w:rPr>
        <w:t xml:space="preserve">     {{'</w:t>
      </w:r>
      <w:r w:rsidRPr="00302133">
        <w:rPr>
          <w:b/>
          <w:lang w:val="en-US"/>
        </w:rPr>
        <w:t>S</w:t>
      </w:r>
      <w:r w:rsidRPr="00302133">
        <w:rPr>
          <w:b/>
        </w:rPr>
        <w:t>','</w:t>
      </w:r>
      <w:r w:rsidRPr="00302133">
        <w:rPr>
          <w:b/>
          <w:lang w:val="en-US"/>
        </w:rPr>
        <w:t>L</w:t>
      </w:r>
      <w:r w:rsidRPr="00302133">
        <w:rPr>
          <w:b/>
        </w:rPr>
        <w:t>','</w:t>
      </w:r>
      <w:r w:rsidRPr="00302133">
        <w:rPr>
          <w:b/>
          <w:lang w:val="en-US"/>
        </w:rPr>
        <w:t>R</w:t>
      </w:r>
      <w:r w:rsidRPr="00302133">
        <w:rPr>
          <w:b/>
        </w:rPr>
        <w:t>',' ',' '} , '\</w:t>
      </w:r>
      <w:r w:rsidRPr="00302133">
        <w:rPr>
          <w:b/>
          <w:lang w:val="en-US"/>
        </w:rPr>
        <w:t>x</w:t>
      </w:r>
      <w:r>
        <w:rPr>
          <w:b/>
        </w:rPr>
        <w:t>88</w:t>
      </w:r>
      <w:r w:rsidRPr="00302133">
        <w:rPr>
          <w:b/>
        </w:rPr>
        <w:t xml:space="preserve">' , 4 , </w:t>
      </w:r>
      <w:r w:rsidRPr="00302133">
        <w:rPr>
          <w:b/>
          <w:lang w:val="en-US"/>
        </w:rPr>
        <w:t>FRX</w:t>
      </w:r>
      <w:r w:rsidRPr="00302133">
        <w:rPr>
          <w:b/>
        </w:rPr>
        <w:t>} , /*                        */</w:t>
      </w:r>
    </w:p>
    <w:p w:rsidR="00263576" w:rsidRPr="00302133" w:rsidRDefault="00263576" w:rsidP="00263576">
      <w:pPr>
        <w:pStyle w:val="NoSpacing"/>
        <w:rPr>
          <w:b/>
        </w:rPr>
      </w:pPr>
      <w:r w:rsidRPr="00302133">
        <w:rPr>
          <w:b/>
        </w:rPr>
        <w:t xml:space="preserve">     {{'</w:t>
      </w:r>
      <w:r w:rsidRPr="00302133">
        <w:rPr>
          <w:b/>
          <w:lang w:val="en-US"/>
        </w:rPr>
        <w:t>S</w:t>
      </w:r>
      <w:r w:rsidRPr="00302133">
        <w:rPr>
          <w:b/>
        </w:rPr>
        <w:t>','</w:t>
      </w:r>
      <w:r w:rsidRPr="00302133">
        <w:rPr>
          <w:b/>
          <w:lang w:val="en-US"/>
        </w:rPr>
        <w:t>L</w:t>
      </w:r>
      <w:r w:rsidRPr="00302133">
        <w:rPr>
          <w:b/>
        </w:rPr>
        <w:t>','</w:t>
      </w:r>
      <w:r w:rsidRPr="00302133">
        <w:rPr>
          <w:b/>
          <w:lang w:val="en-US"/>
        </w:rPr>
        <w:t>L</w:t>
      </w:r>
      <w:r w:rsidRPr="00302133">
        <w:rPr>
          <w:b/>
        </w:rPr>
        <w:t>',' ',' '} , '\</w:t>
      </w:r>
      <w:r w:rsidRPr="00302133">
        <w:rPr>
          <w:b/>
          <w:lang w:val="en-US"/>
        </w:rPr>
        <w:t>x</w:t>
      </w:r>
      <w:r>
        <w:rPr>
          <w:b/>
        </w:rPr>
        <w:t>89</w:t>
      </w:r>
      <w:r w:rsidRPr="00302133">
        <w:rPr>
          <w:b/>
        </w:rPr>
        <w:t xml:space="preserve">' , 4 , </w:t>
      </w:r>
      <w:r w:rsidRPr="00302133">
        <w:rPr>
          <w:b/>
          <w:lang w:val="en-US"/>
        </w:rPr>
        <w:t>FRX</w:t>
      </w:r>
      <w:r w:rsidRPr="00302133">
        <w:rPr>
          <w:b/>
        </w:rPr>
        <w:t>} , /*                        */</w:t>
      </w:r>
    </w:p>
    <w:p w:rsidR="00263576" w:rsidRPr="00302133" w:rsidRDefault="00263576" w:rsidP="00263576">
      <w:pPr>
        <w:pStyle w:val="NoSpacing"/>
        <w:rPr>
          <w:b/>
        </w:rPr>
      </w:pPr>
      <w:r w:rsidRPr="00302133">
        <w:rPr>
          <w:b/>
        </w:rPr>
        <w:t xml:space="preserve">     {{'</w:t>
      </w:r>
      <w:r w:rsidRPr="00302133">
        <w:rPr>
          <w:b/>
          <w:lang w:val="en-US"/>
        </w:rPr>
        <w:t>N</w:t>
      </w:r>
      <w:r w:rsidRPr="00302133">
        <w:rPr>
          <w:b/>
        </w:rPr>
        <w:t>',' ',' ',' ',' '} , '\</w:t>
      </w:r>
      <w:r w:rsidRPr="00302133">
        <w:rPr>
          <w:b/>
          <w:lang w:val="en-US"/>
        </w:rPr>
        <w:t>x</w:t>
      </w:r>
      <w:r>
        <w:rPr>
          <w:b/>
        </w:rPr>
        <w:t>54</w:t>
      </w:r>
      <w:r w:rsidRPr="00302133">
        <w:rPr>
          <w:b/>
        </w:rPr>
        <w:t xml:space="preserve">' , 4 , </w:t>
      </w:r>
      <w:r w:rsidRPr="00302133">
        <w:rPr>
          <w:b/>
          <w:lang w:val="en-US"/>
        </w:rPr>
        <w:t>FRX</w:t>
      </w:r>
      <w:r w:rsidRPr="00302133">
        <w:rPr>
          <w:b/>
        </w:rPr>
        <w:t>} , /*                        */</w:t>
      </w:r>
    </w:p>
    <w:p w:rsidR="00263576" w:rsidRPr="00302133" w:rsidRDefault="00263576" w:rsidP="00263576">
      <w:pPr>
        <w:pStyle w:val="NoSpacing"/>
        <w:rPr>
          <w:b/>
        </w:rPr>
      </w:pPr>
      <w:r w:rsidRPr="00302133">
        <w:rPr>
          <w:b/>
        </w:rPr>
        <w:t xml:space="preserve">     {{'</w:t>
      </w:r>
      <w:r w:rsidRPr="00302133">
        <w:rPr>
          <w:b/>
          <w:lang w:val="en-US"/>
        </w:rPr>
        <w:t>O</w:t>
      </w:r>
      <w:r w:rsidRPr="00302133">
        <w:rPr>
          <w:b/>
        </w:rPr>
        <w:t>',' ',' ',' ',' '} , '\</w:t>
      </w:r>
      <w:r w:rsidRPr="00302133">
        <w:rPr>
          <w:b/>
          <w:lang w:val="en-US"/>
        </w:rPr>
        <w:t>x</w:t>
      </w:r>
      <w:r>
        <w:rPr>
          <w:b/>
        </w:rPr>
        <w:t>56</w:t>
      </w:r>
      <w:r w:rsidRPr="00302133">
        <w:rPr>
          <w:b/>
        </w:rPr>
        <w:t xml:space="preserve">' , 4 , </w:t>
      </w:r>
      <w:r w:rsidRPr="00302133">
        <w:rPr>
          <w:b/>
          <w:lang w:val="en-US"/>
        </w:rPr>
        <w:t>FRX</w:t>
      </w:r>
      <w:r w:rsidRPr="00302133">
        <w:rPr>
          <w:b/>
        </w:rPr>
        <w:t>}   /*                        */</w:t>
      </w:r>
    </w:p>
    <w:p w:rsidR="00701207" w:rsidRPr="00263576" w:rsidRDefault="00263576" w:rsidP="00263576">
      <w:pPr>
        <w:pStyle w:val="NoSpacing"/>
      </w:pPr>
      <w:r w:rsidRPr="00302133">
        <w:t xml:space="preserve">    </w:t>
      </w:r>
      <w:r w:rsidRPr="008A2B35">
        <w:t>};</w:t>
      </w:r>
    </w:p>
    <w:p w:rsidR="00513212" w:rsidRDefault="00513212" w:rsidP="00513212">
      <w:pPr>
        <w:pStyle w:val="Heading1"/>
      </w:pPr>
      <w:r>
        <w:t>Модификация</w:t>
      </w:r>
      <w:r w:rsidRPr="00055265">
        <w:t xml:space="preserve"> </w:t>
      </w:r>
      <w:r>
        <w:t>алгоритма</w:t>
      </w:r>
      <w:r w:rsidRPr="00055265">
        <w:t xml:space="preserve"> </w:t>
      </w:r>
      <w:r>
        <w:t>исходного</w:t>
      </w:r>
      <w:r w:rsidRPr="00055265">
        <w:t xml:space="preserve"> </w:t>
      </w:r>
      <w:r>
        <w:t>макета</w:t>
      </w:r>
    </w:p>
    <w:p w:rsidR="00513212" w:rsidRDefault="007C4323" w:rsidP="007C4323">
      <w:pPr>
        <w:spacing w:after="0" w:line="240" w:lineRule="auto"/>
        <w:rPr>
          <w:i/>
        </w:rPr>
      </w:pPr>
      <w:r w:rsidRPr="006768DD">
        <w:rPr>
          <w:i/>
        </w:rPr>
        <w:t>Реализация непосредственно новых функций: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P</w:t>
      </w:r>
      <w:r w:rsidRPr="00302133">
        <w:rPr>
          <w:b/>
        </w:rPr>
        <w:t>_</w:t>
      </w:r>
      <w:r w:rsidRPr="00302133">
        <w:rPr>
          <w:b/>
          <w:lang w:val="en-US"/>
        </w:rPr>
        <w:t>SLR</w:t>
      </w:r>
      <w:r w:rsidRPr="00302133">
        <w:rPr>
          <w:b/>
        </w:rPr>
        <w:t xml:space="preserve">()                                   </w:t>
      </w:r>
      <w:r w:rsidR="001E791A">
        <w:rPr>
          <w:b/>
        </w:rPr>
        <w:t xml:space="preserve">      /*  п р о г р а м м а  </w:t>
      </w:r>
      <w:r w:rsidRPr="00302133">
        <w:rPr>
          <w:b/>
        </w:rPr>
        <w:t>реализации семантики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{                                                /*команды </w:t>
      </w:r>
      <w:r w:rsidRPr="00302133">
        <w:rPr>
          <w:b/>
          <w:lang w:val="en-US"/>
        </w:rPr>
        <w:t>A</w:t>
      </w:r>
      <w:r w:rsidRPr="00302133">
        <w:rPr>
          <w:b/>
        </w:rPr>
        <w:t xml:space="preserve">         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sm</w:t>
      </w:r>
      <w:r w:rsidRPr="00302133">
        <w:rPr>
          <w:b/>
        </w:rPr>
        <w:t>;                                         /*рабочая переменная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B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X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D</w:t>
      </w:r>
      <w:r w:rsidRPr="00302133">
        <w:rPr>
          <w:b/>
        </w:rPr>
        <w:t>;                       /*вычисление абс.адреса и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R</w:t>
      </w:r>
      <w:r w:rsidRPr="00302133">
        <w:rPr>
          <w:b/>
        </w:rPr>
        <w:t xml:space="preserve">1]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R</w:t>
      </w:r>
      <w:r w:rsidRPr="00302133">
        <w:rPr>
          <w:b/>
        </w:rPr>
        <w:t xml:space="preserve">1] &gt;&gt; </w:t>
      </w:r>
      <w:r w:rsidRPr="00302133">
        <w:rPr>
          <w:b/>
          <w:lang w:val="en-US"/>
        </w:rPr>
        <w:t>ADDR</w:t>
      </w:r>
      <w:r w:rsidRPr="00302133">
        <w:rPr>
          <w:b/>
        </w:rPr>
        <w:t>;                          /*сложение с 1-м операндом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return</w:t>
      </w:r>
      <w:r w:rsidRPr="00302133">
        <w:rPr>
          <w:b/>
        </w:rPr>
        <w:t xml:space="preserve"> 0;                                       /*успешное заверш. прогр.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}</w:t>
      </w:r>
    </w:p>
    <w:p w:rsidR="00FA6395" w:rsidRPr="00302133" w:rsidRDefault="00FA6395" w:rsidP="001E791A">
      <w:pPr>
        <w:pStyle w:val="NoSpacing"/>
        <w:rPr>
          <w:b/>
        </w:rPr>
      </w:pP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P</w:t>
      </w:r>
      <w:r w:rsidRPr="00302133">
        <w:rPr>
          <w:b/>
        </w:rPr>
        <w:t>_</w:t>
      </w:r>
      <w:r w:rsidRPr="00302133">
        <w:rPr>
          <w:b/>
          <w:lang w:val="en-US"/>
        </w:rPr>
        <w:t>SLL</w:t>
      </w:r>
      <w:r w:rsidRPr="00302133">
        <w:rPr>
          <w:b/>
        </w:rPr>
        <w:t xml:space="preserve">()                                     </w:t>
      </w:r>
      <w:r w:rsidR="001E791A">
        <w:rPr>
          <w:b/>
        </w:rPr>
        <w:t xml:space="preserve">    /*  п р о г р а м м а   </w:t>
      </w:r>
      <w:r w:rsidRPr="00302133">
        <w:rPr>
          <w:b/>
        </w:rPr>
        <w:t>реализации семантики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{                                                /*команды </w:t>
      </w:r>
      <w:r w:rsidRPr="00302133">
        <w:rPr>
          <w:b/>
          <w:lang w:val="en-US"/>
        </w:rPr>
        <w:t>A</w:t>
      </w:r>
      <w:r w:rsidRPr="00302133">
        <w:rPr>
          <w:b/>
        </w:rPr>
        <w:t xml:space="preserve">         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sm</w:t>
      </w:r>
      <w:r w:rsidRPr="00302133">
        <w:rPr>
          <w:b/>
        </w:rPr>
        <w:t>;                                         /*рабочая переменная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B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X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D</w:t>
      </w:r>
      <w:r w:rsidRPr="00302133">
        <w:rPr>
          <w:b/>
        </w:rPr>
        <w:t>;                       /*вычисление абс.адреса и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R</w:t>
      </w:r>
      <w:r w:rsidRPr="00302133">
        <w:rPr>
          <w:b/>
        </w:rPr>
        <w:t xml:space="preserve">1]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R</w:t>
      </w:r>
      <w:r w:rsidRPr="00302133">
        <w:rPr>
          <w:b/>
        </w:rPr>
        <w:t xml:space="preserve">1] &lt;&lt;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&amp; 0</w:t>
      </w:r>
      <w:r w:rsidRPr="00302133">
        <w:rPr>
          <w:b/>
          <w:lang w:val="en-US"/>
        </w:rPr>
        <w:t>xFFFFFFFF</w:t>
      </w:r>
      <w:r w:rsidRPr="00302133">
        <w:rPr>
          <w:b/>
        </w:rPr>
        <w:t>;                          /*сложение с 1-м операндом*/</w:t>
      </w:r>
    </w:p>
    <w:p w:rsidR="00FA6395" w:rsidRPr="00302133" w:rsidRDefault="00FA6395" w:rsidP="00FA6395">
      <w:pPr>
        <w:pStyle w:val="NoSpacing"/>
        <w:rPr>
          <w:b/>
        </w:rPr>
      </w:pP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return</w:t>
      </w:r>
      <w:r w:rsidRPr="00302133">
        <w:rPr>
          <w:b/>
        </w:rPr>
        <w:t xml:space="preserve"> 0;                                       /*успешное заверш. прогр.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}</w:t>
      </w:r>
    </w:p>
    <w:p w:rsidR="00FA6395" w:rsidRPr="00302133" w:rsidRDefault="00FA6395" w:rsidP="00FA6395">
      <w:pPr>
        <w:pStyle w:val="NoSpacing"/>
        <w:rPr>
          <w:b/>
        </w:rPr>
      </w:pP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P</w:t>
      </w:r>
      <w:r w:rsidRPr="00302133">
        <w:rPr>
          <w:b/>
        </w:rPr>
        <w:t>_</w:t>
      </w:r>
      <w:r w:rsidRPr="00302133">
        <w:rPr>
          <w:b/>
          <w:lang w:val="en-US"/>
        </w:rPr>
        <w:t>N</w:t>
      </w:r>
      <w:r w:rsidRPr="00302133">
        <w:rPr>
          <w:b/>
        </w:rPr>
        <w:t>(</w:t>
      </w:r>
      <w:r w:rsidRPr="00302133">
        <w:rPr>
          <w:b/>
          <w:lang w:val="en-US"/>
        </w:rPr>
        <w:t>void</w:t>
      </w:r>
      <w:r w:rsidRPr="00302133">
        <w:rPr>
          <w:b/>
        </w:rPr>
        <w:t>)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>{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sm</w:t>
      </w:r>
      <w:r w:rsidRPr="00302133">
        <w:rPr>
          <w:b/>
        </w:rPr>
        <w:t>;                                         /*рабочая переменная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B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X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D</w:t>
      </w:r>
      <w:r w:rsidRPr="00302133">
        <w:rPr>
          <w:b/>
        </w:rPr>
        <w:t>;                       /*вычисление рабочего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sm</w:t>
      </w:r>
      <w:r w:rsidRPr="00302133">
        <w:rPr>
          <w:b/>
        </w:rPr>
        <w:t xml:space="preserve"> = (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) (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- </w:t>
      </w:r>
      <w:r w:rsidRPr="00302133">
        <w:rPr>
          <w:b/>
          <w:lang w:val="en-US"/>
        </w:rPr>
        <w:t>I</w:t>
      </w:r>
      <w:r w:rsidRPr="00302133">
        <w:rPr>
          <w:b/>
        </w:rPr>
        <w:t xml:space="preserve"> );                      /*адреса и смещения 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RG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OBLZ</w:t>
      </w:r>
      <w:r w:rsidRPr="00302133">
        <w:rPr>
          <w:b/>
        </w:rPr>
        <w:t>[</w:t>
      </w:r>
      <w:r w:rsidRPr="00302133">
        <w:rPr>
          <w:b/>
          <w:lang w:val="en-US"/>
        </w:rPr>
        <w:t>BAS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CUR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sm</w:t>
      </w:r>
      <w:r w:rsidRPr="00302133">
        <w:rPr>
          <w:b/>
        </w:rPr>
        <w:t>] * 0</w:t>
      </w:r>
      <w:r w:rsidRPr="00302133">
        <w:rPr>
          <w:b/>
          <w:lang w:val="en-US"/>
        </w:rPr>
        <w:t>x</w:t>
      </w:r>
      <w:r w:rsidRPr="00302133">
        <w:rPr>
          <w:b/>
        </w:rPr>
        <w:t>1000000</w:t>
      </w:r>
      <w:r w:rsidRPr="00302133">
        <w:rPr>
          <w:b/>
          <w:lang w:val="en-US"/>
        </w:rPr>
        <w:t>L</w:t>
      </w:r>
      <w:r w:rsidRPr="00302133">
        <w:rPr>
          <w:b/>
        </w:rPr>
        <w:t>+/*формирование содержимого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   </w:t>
      </w:r>
      <w:r w:rsidRPr="00302133">
        <w:rPr>
          <w:b/>
          <w:lang w:val="en-US"/>
        </w:rPr>
        <w:t>OBLZ</w:t>
      </w:r>
      <w:r w:rsidRPr="00302133">
        <w:rPr>
          <w:b/>
        </w:rPr>
        <w:t>[</w:t>
      </w:r>
      <w:r w:rsidRPr="00302133">
        <w:rPr>
          <w:b/>
          <w:lang w:val="en-US"/>
        </w:rPr>
        <w:t>BAS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CUR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sm</w:t>
      </w:r>
      <w:r w:rsidRPr="00302133">
        <w:rPr>
          <w:b/>
        </w:rPr>
        <w:t xml:space="preserve"> + 1] * 0</w:t>
      </w:r>
      <w:r w:rsidRPr="00302133">
        <w:rPr>
          <w:b/>
          <w:lang w:val="en-US"/>
        </w:rPr>
        <w:t>x</w:t>
      </w:r>
      <w:r w:rsidRPr="00302133">
        <w:rPr>
          <w:b/>
        </w:rPr>
        <w:t>10000</w:t>
      </w:r>
      <w:r w:rsidRPr="00302133">
        <w:rPr>
          <w:b/>
          <w:lang w:val="en-US"/>
        </w:rPr>
        <w:t>L</w:t>
      </w:r>
      <w:r w:rsidRPr="00302133">
        <w:rPr>
          <w:b/>
        </w:rPr>
        <w:t xml:space="preserve"> +/*второго операнда в сог- */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</w:rPr>
        <w:t xml:space="preserve">     </w:t>
      </w:r>
      <w:r w:rsidRPr="00302133">
        <w:rPr>
          <w:b/>
          <w:lang w:val="en-US"/>
        </w:rPr>
        <w:t>OBLZ[BAS_IND + CUR_IND + sm + 2] * 0x100 +   /*лашениях ЕС ЭВМ         */</w:t>
      </w:r>
    </w:p>
    <w:p w:rsidR="00FA6395" w:rsidRPr="00302133" w:rsidRDefault="00FA6395" w:rsidP="001E791A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 xml:space="preserve">     OBLZ[BAS_IND + CUR_IND + sm + 3];      VR[R1] = VR[R1] &amp; ARG;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 xml:space="preserve">  return 0;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>}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>int P_O(void)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>{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</w:t>
      </w:r>
      <w:r w:rsidRPr="00302133">
        <w:rPr>
          <w:b/>
          <w:lang w:val="en-US"/>
        </w:rPr>
        <w:t>sm</w:t>
      </w:r>
      <w:r w:rsidRPr="00302133">
        <w:rPr>
          <w:b/>
        </w:rPr>
        <w:t>;                                         /*рабочая переменная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B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VR</w:t>
      </w:r>
      <w:r w:rsidRPr="00302133">
        <w:rPr>
          <w:b/>
        </w:rPr>
        <w:t>[</w:t>
      </w:r>
      <w:r w:rsidRPr="00302133">
        <w:rPr>
          <w:b/>
          <w:lang w:val="en-US"/>
        </w:rPr>
        <w:t>X</w:t>
      </w:r>
      <w:r w:rsidRPr="00302133">
        <w:rPr>
          <w:b/>
        </w:rPr>
        <w:t xml:space="preserve">] + </w:t>
      </w:r>
      <w:r w:rsidRPr="00302133">
        <w:rPr>
          <w:b/>
          <w:lang w:val="en-US"/>
        </w:rPr>
        <w:t>D</w:t>
      </w:r>
      <w:r w:rsidRPr="00302133">
        <w:rPr>
          <w:b/>
        </w:rPr>
        <w:t>;                       /*вычисление рабочего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sm</w:t>
      </w:r>
      <w:r w:rsidRPr="00302133">
        <w:rPr>
          <w:b/>
        </w:rPr>
        <w:t xml:space="preserve"> = ( </w:t>
      </w:r>
      <w:r w:rsidRPr="00302133">
        <w:rPr>
          <w:b/>
          <w:lang w:val="en-US"/>
        </w:rPr>
        <w:t>int</w:t>
      </w:r>
      <w:r w:rsidRPr="00302133">
        <w:rPr>
          <w:b/>
        </w:rPr>
        <w:t xml:space="preserve"> ) ( </w:t>
      </w:r>
      <w:r w:rsidRPr="00302133">
        <w:rPr>
          <w:b/>
          <w:lang w:val="en-US"/>
        </w:rPr>
        <w:t>ADDR</w:t>
      </w:r>
      <w:r w:rsidRPr="00302133">
        <w:rPr>
          <w:b/>
        </w:rPr>
        <w:t xml:space="preserve"> - </w:t>
      </w:r>
      <w:r w:rsidRPr="00302133">
        <w:rPr>
          <w:b/>
          <w:lang w:val="en-US"/>
        </w:rPr>
        <w:t>I</w:t>
      </w:r>
      <w:r w:rsidRPr="00302133">
        <w:rPr>
          <w:b/>
        </w:rPr>
        <w:t xml:space="preserve"> );                      /*адреса и смещения       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</w:t>
      </w:r>
      <w:r w:rsidRPr="00302133">
        <w:rPr>
          <w:b/>
          <w:lang w:val="en-US"/>
        </w:rPr>
        <w:t>ARG</w:t>
      </w:r>
      <w:r w:rsidRPr="00302133">
        <w:rPr>
          <w:b/>
        </w:rPr>
        <w:t xml:space="preserve"> = </w:t>
      </w:r>
      <w:r w:rsidRPr="00302133">
        <w:rPr>
          <w:b/>
          <w:lang w:val="en-US"/>
        </w:rPr>
        <w:t>OBLZ</w:t>
      </w:r>
      <w:r w:rsidRPr="00302133">
        <w:rPr>
          <w:b/>
        </w:rPr>
        <w:t>[</w:t>
      </w:r>
      <w:r w:rsidRPr="00302133">
        <w:rPr>
          <w:b/>
          <w:lang w:val="en-US"/>
        </w:rPr>
        <w:t>BAS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CUR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sm</w:t>
      </w:r>
      <w:r w:rsidRPr="00302133">
        <w:rPr>
          <w:b/>
        </w:rPr>
        <w:t>] * 0</w:t>
      </w:r>
      <w:r w:rsidRPr="00302133">
        <w:rPr>
          <w:b/>
          <w:lang w:val="en-US"/>
        </w:rPr>
        <w:t>x</w:t>
      </w:r>
      <w:r w:rsidRPr="00302133">
        <w:rPr>
          <w:b/>
        </w:rPr>
        <w:t>1000000</w:t>
      </w:r>
      <w:r w:rsidRPr="00302133">
        <w:rPr>
          <w:b/>
          <w:lang w:val="en-US"/>
        </w:rPr>
        <w:t>L</w:t>
      </w:r>
      <w:r w:rsidRPr="00302133">
        <w:rPr>
          <w:b/>
        </w:rPr>
        <w:t>+/*формирование содержимого*/</w:t>
      </w:r>
    </w:p>
    <w:p w:rsidR="00FA6395" w:rsidRPr="00302133" w:rsidRDefault="00FA6395" w:rsidP="00FA6395">
      <w:pPr>
        <w:pStyle w:val="NoSpacing"/>
        <w:rPr>
          <w:b/>
        </w:rPr>
      </w:pPr>
      <w:r w:rsidRPr="00302133">
        <w:rPr>
          <w:b/>
        </w:rPr>
        <w:t xml:space="preserve">     </w:t>
      </w:r>
      <w:r w:rsidRPr="00302133">
        <w:rPr>
          <w:b/>
          <w:lang w:val="en-US"/>
        </w:rPr>
        <w:t>OBLZ</w:t>
      </w:r>
      <w:r w:rsidRPr="00302133">
        <w:rPr>
          <w:b/>
        </w:rPr>
        <w:t>[</w:t>
      </w:r>
      <w:r w:rsidRPr="00302133">
        <w:rPr>
          <w:b/>
          <w:lang w:val="en-US"/>
        </w:rPr>
        <w:t>BAS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CUR</w:t>
      </w:r>
      <w:r w:rsidRPr="00302133">
        <w:rPr>
          <w:b/>
        </w:rPr>
        <w:t>_</w:t>
      </w:r>
      <w:r w:rsidRPr="00302133">
        <w:rPr>
          <w:b/>
          <w:lang w:val="en-US"/>
        </w:rPr>
        <w:t>IND</w:t>
      </w:r>
      <w:r w:rsidRPr="00302133">
        <w:rPr>
          <w:b/>
        </w:rPr>
        <w:t xml:space="preserve"> + </w:t>
      </w:r>
      <w:r w:rsidRPr="00302133">
        <w:rPr>
          <w:b/>
          <w:lang w:val="en-US"/>
        </w:rPr>
        <w:t>sm</w:t>
      </w:r>
      <w:r w:rsidRPr="00302133">
        <w:rPr>
          <w:b/>
        </w:rPr>
        <w:t xml:space="preserve"> + 1] * 0</w:t>
      </w:r>
      <w:r w:rsidRPr="00302133">
        <w:rPr>
          <w:b/>
          <w:lang w:val="en-US"/>
        </w:rPr>
        <w:t>x</w:t>
      </w:r>
      <w:r w:rsidRPr="00302133">
        <w:rPr>
          <w:b/>
        </w:rPr>
        <w:t>10000</w:t>
      </w:r>
      <w:r w:rsidRPr="00302133">
        <w:rPr>
          <w:b/>
          <w:lang w:val="en-US"/>
        </w:rPr>
        <w:t>L</w:t>
      </w:r>
      <w:r w:rsidRPr="00302133">
        <w:rPr>
          <w:b/>
        </w:rPr>
        <w:t xml:space="preserve"> +/*второго операнда в сог- */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</w:rPr>
        <w:t xml:space="preserve">     </w:t>
      </w:r>
      <w:r w:rsidRPr="00302133">
        <w:rPr>
          <w:b/>
          <w:lang w:val="en-US"/>
        </w:rPr>
        <w:t>OBLZ[BAS_IND + CUR_IND + sm + 2] * 0x100 +   /*лашениях ЕС ЭВМ         */</w:t>
      </w:r>
    </w:p>
    <w:p w:rsidR="00FA6395" w:rsidRPr="00302133" w:rsidRDefault="00FA6395" w:rsidP="001E791A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 xml:space="preserve">     OBLZ[BAS_IND + CUR_IND + sm + 3];           VR[R1] = VR[R1] | ARG;</w:t>
      </w:r>
    </w:p>
    <w:p w:rsidR="00FA6395" w:rsidRPr="00302133" w:rsidRDefault="00FA6395" w:rsidP="00FA6395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 xml:space="preserve">  return 0;</w:t>
      </w:r>
    </w:p>
    <w:p w:rsidR="00FA6395" w:rsidRDefault="00FA6395" w:rsidP="00FA6395">
      <w:pPr>
        <w:pStyle w:val="NoSpacing"/>
        <w:rPr>
          <w:b/>
          <w:lang w:val="en-US"/>
        </w:rPr>
      </w:pPr>
      <w:r w:rsidRPr="00302133">
        <w:rPr>
          <w:b/>
          <w:lang w:val="en-US"/>
        </w:rPr>
        <w:t>}</w:t>
      </w:r>
    </w:p>
    <w:p w:rsidR="00513212" w:rsidRDefault="00513212" w:rsidP="00513212">
      <w:pPr>
        <w:pStyle w:val="Heading1"/>
      </w:pPr>
      <w:r>
        <w:t>Заключение</w:t>
      </w:r>
    </w:p>
    <w:p w:rsidR="007C4323" w:rsidRPr="00332123" w:rsidRDefault="007C4323" w:rsidP="007C4323">
      <w:pPr>
        <w:rPr>
          <w:i/>
        </w:rPr>
      </w:pPr>
      <w:r w:rsidRPr="00332123">
        <w:rPr>
          <w:i/>
        </w:rPr>
        <w:t xml:space="preserve">Плюсы данной реализации: </w:t>
      </w:r>
    </w:p>
    <w:p w:rsidR="007C4323" w:rsidRPr="009C3DCC" w:rsidRDefault="007C4323" w:rsidP="007C4323">
      <w:pPr>
        <w:pStyle w:val="ListParagraph"/>
        <w:numPr>
          <w:ilvl w:val="0"/>
          <w:numId w:val="42"/>
        </w:numPr>
        <w:rPr>
          <w:i/>
        </w:rPr>
      </w:pPr>
      <w:r w:rsidRPr="009C3DCC">
        <w:rPr>
          <w:i/>
        </w:rPr>
        <w:t>Простота, вносится минимум изменений</w:t>
      </w:r>
    </w:p>
    <w:p w:rsidR="007C4323" w:rsidRPr="00332123" w:rsidRDefault="007C4323" w:rsidP="007C4323">
      <w:pPr>
        <w:rPr>
          <w:i/>
        </w:rPr>
      </w:pPr>
      <w:r w:rsidRPr="00332123">
        <w:rPr>
          <w:i/>
        </w:rPr>
        <w:t>Минусы данной реализации: необходимо в алгоритме ограничиться данными функциями</w:t>
      </w:r>
    </w:p>
    <w:p w:rsidR="007C4323" w:rsidRPr="009C3DCC" w:rsidRDefault="007C4323" w:rsidP="007C4323">
      <w:pPr>
        <w:pStyle w:val="ListParagraph"/>
        <w:numPr>
          <w:ilvl w:val="0"/>
          <w:numId w:val="43"/>
        </w:numPr>
        <w:rPr>
          <w:i/>
        </w:rPr>
      </w:pPr>
      <w:r w:rsidRPr="009C3DCC">
        <w:rPr>
          <w:i/>
        </w:rPr>
        <w:t>При реализации функций на ЯВУ необходимо ограничиваться лишь указанными функциями</w:t>
      </w:r>
      <w:r>
        <w:rPr>
          <w:i/>
        </w:rPr>
        <w:t>.</w:t>
      </w:r>
    </w:p>
    <w:p w:rsidR="00B1627B" w:rsidRDefault="00B1627B">
      <w:r>
        <w:br w:type="page"/>
      </w:r>
    </w:p>
    <w:p w:rsidR="00F176B3" w:rsidRPr="00E53167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F176B3" w:rsidRPr="00E53167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F176B3" w:rsidRPr="00E53167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F176B3" w:rsidRPr="00E53167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F176B3" w:rsidRPr="00E53167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</w:p>
    <w:p w:rsidR="00F176B3" w:rsidRPr="005C2409" w:rsidRDefault="00F176B3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5C2409">
        <w:rPr>
          <w:rFonts w:ascii="Times New Roman" w:eastAsia="MS Mincho" w:hAnsi="Times New Roman" w:cs="Times New Roman"/>
          <w:bCs w:val="0"/>
          <w:color w:val="auto"/>
        </w:rPr>
        <w:t>Разработка элементов учебной системы программирования</w:t>
      </w:r>
    </w:p>
    <w:p w:rsidR="00F176B3" w:rsidRPr="00715277" w:rsidRDefault="00F176B3" w:rsidP="00F176B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 w:rsidRPr="005C2409">
        <w:rPr>
          <w:rFonts w:ascii="Times New Roman" w:eastAsia="MS Mincho" w:hAnsi="Times New Roman" w:cs="Times New Roman"/>
          <w:sz w:val="28"/>
          <w:szCs w:val="28"/>
        </w:rPr>
        <w:t>по дисциплине «Системы программирования»</w:t>
      </w:r>
      <w:r w:rsidR="00715277" w:rsidRPr="00715277">
        <w:rPr>
          <w:rFonts w:ascii="Times New Roman" w:eastAsia="MS Mincho" w:hAnsi="Times New Roman" w:cs="Times New Roman"/>
          <w:sz w:val="28"/>
          <w:szCs w:val="28"/>
        </w:rPr>
        <w:t>.</w:t>
      </w:r>
    </w:p>
    <w:p w:rsidR="00B1627B" w:rsidRDefault="00B1627B" w:rsidP="00F176B3">
      <w:pPr>
        <w:pStyle w:val="Heading1"/>
        <w:jc w:val="center"/>
        <w:rPr>
          <w:rFonts w:ascii="Times New Roman" w:eastAsia="MS Mincho" w:hAnsi="Times New Roman" w:cs="Times New Roman"/>
          <w:bCs w:val="0"/>
          <w:color w:val="auto"/>
        </w:rPr>
      </w:pPr>
      <w:r w:rsidRPr="00F176B3">
        <w:rPr>
          <w:rFonts w:ascii="Times New Roman" w:eastAsia="MS Mincho" w:hAnsi="Times New Roman" w:cs="Times New Roman"/>
          <w:bCs w:val="0"/>
          <w:color w:val="auto"/>
        </w:rPr>
        <w:t>Компилятор с языка высокого уровня с использованием Flex и Bison.</w:t>
      </w:r>
    </w:p>
    <w:p w:rsidR="00583EDE" w:rsidRPr="00173A52" w:rsidRDefault="00511DC8" w:rsidP="00583EDE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ind w:left="151" w:firstLine="360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Вариант №7</w:t>
      </w:r>
    </w:p>
    <w:p w:rsidR="00490323" w:rsidRDefault="00490323" w:rsidP="00583EDE"/>
    <w:p w:rsidR="00490323" w:rsidRDefault="00490323" w:rsidP="00583EDE"/>
    <w:p w:rsidR="00490323" w:rsidRPr="005C2409" w:rsidRDefault="00490323" w:rsidP="00490323">
      <w:pPr>
        <w:widowControl w:val="0"/>
        <w:shd w:val="clear" w:color="auto" w:fill="FFFFFF"/>
        <w:tabs>
          <w:tab w:val="left" w:pos="3334"/>
          <w:tab w:val="left" w:pos="4788"/>
        </w:tabs>
        <w:autoSpaceDE w:val="0"/>
        <w:autoSpaceDN w:val="0"/>
        <w:adjustRightInd w:val="0"/>
        <w:spacing w:before="223" w:line="425" w:lineRule="exact"/>
        <w:rPr>
          <w:rFonts w:ascii="Times New Roman CYR" w:eastAsia="Times New Roman" w:hAnsi="Times New Roman CYR" w:cs="Times New Roman CYR"/>
          <w:color w:val="000000"/>
          <w:sz w:val="28"/>
          <w:szCs w:val="28"/>
        </w:rPr>
      </w:pPr>
    </w:p>
    <w:p w:rsidR="00490323" w:rsidRDefault="00490323" w:rsidP="00490323">
      <w:pPr>
        <w:ind w:right="355"/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студент</w:t>
      </w:r>
      <w:r>
        <w:rPr>
          <w:rFonts w:ascii="Times New Roman" w:eastAsia="Times New Roman" w:hAnsi="Times New Roman" w:cs="Times New Roman"/>
          <w:sz w:val="28"/>
          <w:szCs w:val="28"/>
        </w:rPr>
        <w:t>ы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гр. </w:t>
      </w:r>
      <w:r w:rsidRPr="00615138">
        <w:rPr>
          <w:rFonts w:ascii="Times New Roman" w:hAnsi="Times New Roman" w:cs="Times New Roman"/>
          <w:sz w:val="28"/>
          <w:szCs w:val="28"/>
        </w:rPr>
        <w:t>5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084/1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</w:t>
      </w:r>
      <w:r>
        <w:rPr>
          <w:rFonts w:ascii="Times New Roman" w:hAnsi="Times New Roman" w:cs="Times New Roman"/>
          <w:sz w:val="28"/>
          <w:szCs w:val="28"/>
        </w:rPr>
        <w:t>Благодиров А.В.</w:t>
      </w:r>
    </w:p>
    <w:p w:rsidR="00490323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подпись»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Черкалова В.В.</w:t>
      </w:r>
    </w:p>
    <w:p w:rsidR="00490323" w:rsidRPr="00615138" w:rsidRDefault="00490323" w:rsidP="00490323">
      <w:pPr>
        <w:ind w:right="355"/>
        <w:jc w:val="right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«подпись»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                </w:t>
      </w:r>
      <w:r>
        <w:rPr>
          <w:rFonts w:ascii="Times New Roman" w:hAnsi="Times New Roman" w:cs="Times New Roman"/>
          <w:sz w:val="28"/>
          <w:szCs w:val="28"/>
        </w:rPr>
        <w:t>Афанасьева В.Ю.</w:t>
      </w:r>
    </w:p>
    <w:p w:rsidR="00490323" w:rsidRPr="00615138" w:rsidRDefault="00490323" w:rsidP="00490323">
      <w:pPr>
        <w:rPr>
          <w:rFonts w:ascii="Times New Roman" w:eastAsia="Times New Roman" w:hAnsi="Times New Roman" w:cs="Times New Roman"/>
          <w:sz w:val="28"/>
          <w:szCs w:val="28"/>
        </w:rPr>
      </w:pPr>
      <w:r w:rsidRPr="00615138">
        <w:rPr>
          <w:rFonts w:ascii="Times New Roman" w:hAnsi="Times New Roman" w:cs="Times New Roman"/>
          <w:sz w:val="28"/>
          <w:szCs w:val="28"/>
        </w:rPr>
        <w:t>Руководитель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ab/>
        <w:t xml:space="preserve">     доцент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  <w:t xml:space="preserve">         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 w:rsidRPr="00615138">
        <w:rPr>
          <w:rFonts w:ascii="Times New Roman" w:eastAsia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«подпись»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615138">
        <w:rPr>
          <w:rFonts w:ascii="Times New Roman" w:hAnsi="Times New Roman" w:cs="Times New Roman"/>
          <w:sz w:val="28"/>
          <w:szCs w:val="28"/>
        </w:rPr>
        <w:t>Расторгуе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615138">
        <w:rPr>
          <w:rFonts w:ascii="Times New Roman" w:hAnsi="Times New Roman" w:cs="Times New Roman"/>
          <w:sz w:val="28"/>
          <w:szCs w:val="28"/>
        </w:rPr>
        <w:t>В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  <w:r w:rsidRPr="00615138">
        <w:rPr>
          <w:rFonts w:ascii="Times New Roman" w:hAnsi="Times New Roman" w:cs="Times New Roman"/>
          <w:sz w:val="28"/>
          <w:szCs w:val="28"/>
        </w:rPr>
        <w:t>Я</w:t>
      </w:r>
      <w:r w:rsidRPr="00615138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490323" w:rsidRPr="00615138" w:rsidRDefault="00490323" w:rsidP="00490323">
      <w:pPr>
        <w:widowControl w:val="0"/>
        <w:shd w:val="clear" w:color="auto" w:fill="FFFFFF"/>
        <w:tabs>
          <w:tab w:val="left" w:pos="4781"/>
        </w:tabs>
        <w:autoSpaceDE w:val="0"/>
        <w:autoSpaceDN w:val="0"/>
        <w:adjustRightInd w:val="0"/>
        <w:spacing w:line="425" w:lineRule="exact"/>
        <w:ind w:left="151" w:firstLine="2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:rsidR="00490323" w:rsidRPr="00615138" w:rsidRDefault="00490323" w:rsidP="00490323">
      <w:pPr>
        <w:widowControl w:val="0"/>
        <w:shd w:val="clear" w:color="auto" w:fill="FFFFFF"/>
        <w:tabs>
          <w:tab w:val="left" w:leader="underscore" w:pos="4075"/>
          <w:tab w:val="left" w:leader="underscore" w:pos="5278"/>
        </w:tabs>
        <w:autoSpaceDE w:val="0"/>
        <w:autoSpaceDN w:val="0"/>
        <w:adjustRightInd w:val="0"/>
        <w:spacing w:line="425" w:lineRule="exact"/>
        <w:ind w:left="3578" w:firstLine="36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615138">
        <w:rPr>
          <w:rFonts w:ascii="Times New Roman" w:eastAsia="Times New Roman" w:hAnsi="Times New Roman" w:cs="Times New Roman"/>
          <w:color w:val="000000"/>
          <w:sz w:val="28"/>
          <w:szCs w:val="28"/>
        </w:rPr>
        <w:tab/>
        <w:t xml:space="preserve">                          «___»________2012</w:t>
      </w:r>
    </w:p>
    <w:p w:rsidR="00583EDE" w:rsidRPr="00583EDE" w:rsidRDefault="00583EDE" w:rsidP="00583EDE"/>
    <w:p w:rsidR="00F176B3" w:rsidRPr="00490323" w:rsidRDefault="00F176B3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br w:type="page"/>
      </w:r>
    </w:p>
    <w:p w:rsidR="00B1627B" w:rsidRDefault="00B1627B" w:rsidP="00B1627B">
      <w:pPr>
        <w:pStyle w:val="Heading1"/>
      </w:pPr>
      <w:r>
        <w:t>Введение</w:t>
      </w:r>
    </w:p>
    <w:p w:rsidR="00B1627B" w:rsidRPr="009A7DBD" w:rsidRDefault="00B1627B" w:rsidP="00B1627B">
      <w:r>
        <w:t xml:space="preserve">Данная курсовая работа имеет своей целью получение практических навыков построения компилятора с языка высокого уровня (ЯВУ), являющегося одним из элементов системы программирования, образующих в совокупности следующий технологический конвейер: </w:t>
      </w:r>
    </w:p>
    <w:p w:rsidR="00B1627B" w:rsidRPr="00F74685" w:rsidRDefault="00B1627B" w:rsidP="00B1627B">
      <w:pPr>
        <w:rPr>
          <w:lang w:val="en-US"/>
        </w:rPr>
      </w:pPr>
      <w:r>
        <w:object w:dxaOrig="8578" w:dyaOrig="2342">
          <v:shape id="_x0000_i1031" type="#_x0000_t75" style="width:429pt;height:117pt" o:ole="">
            <v:imagedata r:id="rId21" o:title=""/>
          </v:shape>
          <o:OLEObject Type="Embed" ProgID="Visio.Drawing.11" ShapeID="_x0000_i1031" DrawAspect="Content" ObjectID="_1273614614" r:id="rId22"/>
        </w:object>
      </w:r>
    </w:p>
    <w:p w:rsidR="00B1627B" w:rsidRDefault="00B1627B" w:rsidP="00B1627B">
      <w:r>
        <w:t xml:space="preserve">При этом предполагается то, что данная система программирования работает на технологической ЭВМ (IBM PC) и является по существу кросс-системой для объектной ЭВМ (ЕС ЭВМ). В этой системе: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в качестве языка высокого уровня (ЯВУ) выбран язык, образованный из подмножества языковых конструкций ПЛ1, а исходная программа готовится в виде текстового файла технологической ЭВМ с расширением *.pli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язык АССЕМБЛЕРА сформирован из языковых конструкций АССЕМБЛЕРА ЕС ЭВМ, а ассемблеровский эквивалент исходной программы формируется в виде текстового файла технологической ЭВМ с расширением *.ass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 xml:space="preserve">объектный эквивалент исходной программы готовится в формате объектных файлов операционной системы ОС ЕС ЭВМ и хранится в виде двоичного файла технологической ЭВМ с расширением *.tex; </w:t>
      </w:r>
    </w:p>
    <w:p w:rsidR="00B1627B" w:rsidRDefault="00B1627B" w:rsidP="00B1627B">
      <w:pPr>
        <w:pStyle w:val="ListParagraph"/>
        <w:numPr>
          <w:ilvl w:val="0"/>
          <w:numId w:val="5"/>
        </w:numPr>
      </w:pPr>
      <w:r>
        <w:t>загрузочный эквивалент исходной программы представляет собой машинный код ЕС ЭВМ, запоминаемый в области ОЗУ технологической ЭВМ, являющейся зоной загрузки для эмулятора объектной ЭВМ.</w:t>
      </w:r>
    </w:p>
    <w:p w:rsidR="00B1627B" w:rsidRPr="00F627F1" w:rsidRDefault="00B1627B" w:rsidP="00B1627B">
      <w:pPr>
        <w:pStyle w:val="Heading1"/>
      </w:pPr>
      <w:r>
        <w:t>Постановка задачи</w:t>
      </w:r>
    </w:p>
    <w:p w:rsidR="00B1627B" w:rsidRDefault="00B1627B" w:rsidP="00B1627B">
      <w:r>
        <w:t>Необходимо выполнить доработку элементов макета учебной системы программирования до уровня, позволяющего обрабатывать “новые” для макета конструкции языка высокого уровня, примененные в соответствующем варианте:</w:t>
      </w:r>
    </w:p>
    <w:p w:rsidR="00B1627B" w:rsidRDefault="00B1627B" w:rsidP="00B1627B">
      <w:pPr>
        <w:jc w:val="center"/>
      </w:pPr>
      <w:r>
        <w:object w:dxaOrig="5841" w:dyaOrig="925">
          <v:shape id="_x0000_i1032" type="#_x0000_t75" style="width:292pt;height:46pt" o:ole="">
            <v:imagedata r:id="rId23" o:title=""/>
          </v:shape>
          <o:OLEObject Type="Embed" ProgID="Visio.Drawing.11" ShapeID="_x0000_i1032" DrawAspect="Content" ObjectID="_1273614615" r:id="rId24"/>
        </w:object>
      </w:r>
    </w:p>
    <w:p w:rsidR="00B1627B" w:rsidRDefault="00B1627B" w:rsidP="00B1627B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1627B" w:rsidRPr="00C15A07" w:rsidRDefault="00B1627B" w:rsidP="00B1627B">
      <w:r>
        <w:t xml:space="preserve">Где на входе имеется текст программы на ЯВУ </w:t>
      </w:r>
      <w:r>
        <w:rPr>
          <w:lang w:val="en-US"/>
        </w:rPr>
        <w:t>PL</w:t>
      </w:r>
      <w:r w:rsidRPr="00C15A07">
        <w:t>/</w:t>
      </w:r>
      <w:r>
        <w:rPr>
          <w:lang w:val="en-US"/>
        </w:rPr>
        <w:t>I</w:t>
      </w:r>
      <w:r>
        <w:t>:</w:t>
      </w:r>
    </w:p>
    <w:p w:rsidR="00511DC8" w:rsidRPr="00511DC8" w:rsidRDefault="00511DC8" w:rsidP="0081455B">
      <w:pPr>
        <w:pStyle w:val="NoSpacing"/>
        <w:rPr>
          <w:lang w:val="en-US"/>
        </w:rPr>
      </w:pPr>
      <w:r w:rsidRPr="00511DC8">
        <w:rPr>
          <w:lang w:val="en-US"/>
        </w:rPr>
        <w:t>ex1:proc options(main);</w:t>
      </w:r>
    </w:p>
    <w:p w:rsidR="00511DC8" w:rsidRPr="00511DC8" w:rsidRDefault="00511DC8" w:rsidP="0081455B">
      <w:pPr>
        <w:pStyle w:val="NoSpacing"/>
        <w:ind w:firstLine="708"/>
        <w:rPr>
          <w:lang w:val="en-US"/>
        </w:rPr>
      </w:pPr>
      <w:r w:rsidRPr="00511DC8">
        <w:rPr>
          <w:lang w:val="en-US"/>
        </w:rPr>
        <w:t>dcl A bit (3) init (10B);</w:t>
      </w:r>
    </w:p>
    <w:p w:rsidR="00511DC8" w:rsidRPr="00511DC8" w:rsidRDefault="00511DC8" w:rsidP="0081455B">
      <w:pPr>
        <w:pStyle w:val="NoSpacing"/>
        <w:ind w:firstLine="708"/>
        <w:rPr>
          <w:lang w:val="en-US"/>
        </w:rPr>
      </w:pPr>
      <w:r w:rsidRPr="00511DC8">
        <w:rPr>
          <w:lang w:val="en-US"/>
        </w:rPr>
        <w:t>dcl B bit (3) init (101B);</w:t>
      </w:r>
    </w:p>
    <w:p w:rsidR="00511DC8" w:rsidRPr="00511DC8" w:rsidRDefault="00511DC8" w:rsidP="0081455B">
      <w:pPr>
        <w:pStyle w:val="NoSpacing"/>
        <w:ind w:firstLine="708"/>
        <w:rPr>
          <w:lang w:val="en-US"/>
        </w:rPr>
      </w:pPr>
      <w:r w:rsidRPr="00511DC8">
        <w:rPr>
          <w:lang w:val="en-US"/>
        </w:rPr>
        <w:t>dcl C bit (16);</w:t>
      </w:r>
    </w:p>
    <w:p w:rsidR="00511DC8" w:rsidRPr="00511DC8" w:rsidRDefault="00511DC8" w:rsidP="0081455B">
      <w:pPr>
        <w:pStyle w:val="NoSpacing"/>
        <w:ind w:firstLine="708"/>
        <w:rPr>
          <w:lang w:val="en-US"/>
        </w:rPr>
      </w:pPr>
      <w:r w:rsidRPr="00511DC8">
        <w:rPr>
          <w:lang w:val="en-US"/>
        </w:rPr>
        <w:t>C = substr(( B !! A ),2,3);</w:t>
      </w:r>
    </w:p>
    <w:p w:rsidR="00511DC8" w:rsidRPr="0081455B" w:rsidRDefault="0081455B" w:rsidP="0081455B">
      <w:pPr>
        <w:pStyle w:val="NoSpacing"/>
        <w:rPr>
          <w:lang w:val="en-US"/>
        </w:rPr>
      </w:pPr>
      <w:r>
        <w:t xml:space="preserve">   </w:t>
      </w:r>
      <w:r w:rsidR="00511DC8" w:rsidRPr="00511DC8">
        <w:rPr>
          <w:lang w:val="en-US"/>
        </w:rPr>
        <w:t>end ex1;</w:t>
      </w:r>
    </w:p>
    <w:p w:rsidR="0081455B" w:rsidRDefault="0081455B" w:rsidP="00B1627B"/>
    <w:p w:rsidR="00B1627B" w:rsidRDefault="00B1627B" w:rsidP="00B1627B">
      <w:r>
        <w:t>На выходе строится</w:t>
      </w:r>
      <w:r w:rsidRPr="00C15A07">
        <w:t xml:space="preserve"> </w:t>
      </w:r>
      <w:r>
        <w:t xml:space="preserve">эквивалент программы на ассемблере архитектуры </w:t>
      </w:r>
      <w:r>
        <w:rPr>
          <w:lang w:val="en-US"/>
        </w:rPr>
        <w:t>IBM</w:t>
      </w:r>
      <w:r>
        <w:t xml:space="preserve"> </w:t>
      </w:r>
      <w:r w:rsidRPr="00C15A07">
        <w:t>370</w:t>
      </w:r>
      <w:r>
        <w:t>: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ex1      START 0              Programm start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BALR  RBASE,0        Base initialization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USING *,RBASE        Base declaration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L     RRAB,@VA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L     RSH, @LB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LR   RRAB,0(0,6)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O     RRAB,@VB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T    RRAB,@VMID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A     RSH, @LA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T    RSH, @LMID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L     RRAB,@VMID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L     RSH, SL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LL   RRAB,0(0,6)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N     RRAB,MSK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     RRAB,@VC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L     RSH, NL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ST    RSH, @LC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         BCR   15,RVIX        Return from programm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RBASE    EQU   15  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RVIX     EQU   14  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RRAB     EQU   5   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RSH      EQU   6   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A        DC    F'3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LA      DC    F'2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VA      DC    BL4'10'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B        DC    F'3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LB      DC    F'3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VB      DC    BL4'101'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C        DC    F'16'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LC      DC    F'0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VC      DC    BL4''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MID      DC    F'16'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LMID    DC    F'0' 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@VMID    DC    BL4''                                                  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SL       DC    F'1'           Variable declaration with initialization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NL       DC    F'3'           Variable declaration with initialization         </w:t>
      </w:r>
    </w:p>
    <w:p w:rsidR="00E331FA" w:rsidRPr="00E331FA" w:rsidRDefault="00E331FA" w:rsidP="00E331FA">
      <w:pPr>
        <w:pStyle w:val="NoSpacing"/>
        <w:rPr>
          <w:lang w:val="en-US"/>
        </w:rPr>
      </w:pPr>
      <w:r w:rsidRPr="00E331FA">
        <w:rPr>
          <w:lang w:val="en-US"/>
        </w:rPr>
        <w:t xml:space="preserve">MSK      DC    BL4'111'                                                        </w:t>
      </w:r>
    </w:p>
    <w:p w:rsidR="00E331FA" w:rsidRDefault="00E331FA" w:rsidP="00E331FA">
      <w:pPr>
        <w:pStyle w:val="NoSpacing"/>
      </w:pPr>
      <w:r w:rsidRPr="00E331FA">
        <w:rPr>
          <w:lang w:val="en-US"/>
        </w:rPr>
        <w:t xml:space="preserve">         END                  Programm end </w:t>
      </w:r>
    </w:p>
    <w:p w:rsidR="00E331FA" w:rsidRDefault="00E331FA" w:rsidP="00E331FA">
      <w:pPr>
        <w:pStyle w:val="NoSpacing"/>
      </w:pPr>
    </w:p>
    <w:p w:rsidR="00AC4970" w:rsidRDefault="00AC4970" w:rsidP="00AC4970">
      <w:pPr>
        <w:pStyle w:val="Heading1"/>
      </w:pPr>
      <w:r>
        <w:t>Анализ поставленной задачи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>Для реализации поставленной задачи необходимо определить структуру, описывающую битовые строки. То есть такую конструкцию на ассемблере, которая бы соответсвовала коду на PLI:</w:t>
      </w:r>
    </w:p>
    <w:p w:rsidR="00CF5A34" w:rsidRPr="00FB7EF4" w:rsidRDefault="00CF5A34" w:rsidP="00CF5A34">
      <w:pPr>
        <w:pStyle w:val="NoSpacing"/>
        <w:ind w:left="708" w:firstLine="708"/>
        <w:rPr>
          <w:i/>
        </w:rPr>
      </w:pPr>
      <w:r w:rsidRPr="00FB7EF4">
        <w:rPr>
          <w:i/>
        </w:rPr>
        <w:t>DCL</w:t>
      </w:r>
      <w:r w:rsidRPr="00FB7EF4">
        <w:rPr>
          <w:i/>
        </w:rPr>
        <w:tab/>
        <w:t>A</w:t>
      </w:r>
      <w:r w:rsidRPr="00FB7EF4">
        <w:rPr>
          <w:i/>
        </w:rPr>
        <w:tab/>
        <w:t>BIT  ( 3 )  INIT ( '10'B );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>Помимо этого не следует забывать про необходимость созхранить уже существующую функциональность.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>Поэтому нами была выбрана следующая реализация:</w:t>
      </w:r>
    </w:p>
    <w:p w:rsidR="00CF5A34" w:rsidRPr="00FB7EF4" w:rsidRDefault="00CF5A34" w:rsidP="00CF5A34">
      <w:pPr>
        <w:pStyle w:val="NoSpacing"/>
        <w:rPr>
          <w:i/>
        </w:rPr>
      </w:pPr>
      <w:r w:rsidRPr="00FB7EF4">
        <w:rPr>
          <w:i/>
        </w:rPr>
        <w:t xml:space="preserve">A        DC    F'3'                                                       </w:t>
      </w:r>
    </w:p>
    <w:p w:rsidR="00CF5A34" w:rsidRPr="00FB7EF4" w:rsidRDefault="00CF5A34" w:rsidP="00CF5A34">
      <w:pPr>
        <w:pStyle w:val="NoSpacing"/>
        <w:rPr>
          <w:i/>
        </w:rPr>
      </w:pPr>
      <w:r w:rsidRPr="00FB7EF4">
        <w:rPr>
          <w:i/>
        </w:rPr>
        <w:t xml:space="preserve">@LA      DC    F'2'                                                   </w:t>
      </w:r>
    </w:p>
    <w:p w:rsidR="00CF5A34" w:rsidRPr="00FB7EF4" w:rsidRDefault="00CF5A34" w:rsidP="00CF5A34">
      <w:pPr>
        <w:pStyle w:val="NoSpacing"/>
        <w:rPr>
          <w:i/>
        </w:rPr>
      </w:pPr>
      <w:r w:rsidRPr="00FB7EF4">
        <w:rPr>
          <w:i/>
        </w:rPr>
        <w:t xml:space="preserve">@VA      DC    BL4'10'      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 xml:space="preserve"> Где метка А – заданнная в определении максимальная длина строки.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 xml:space="preserve">       метка @LA – длина строки, записанной в значение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 xml:space="preserve">       метка @VA – значение строки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>Такая структура позволяет нам при минимальных модификациях (добавление типа BR4) реализовать данную задачу, не теряя существующей функциональности, поскольку обработка имеющихся типов остается неизменной.</w:t>
      </w:r>
    </w:p>
    <w:p w:rsidR="00CF5A34" w:rsidRPr="00707873" w:rsidRDefault="00CF5A34" w:rsidP="00CF5A34">
      <w:pPr>
        <w:rPr>
          <w:i/>
        </w:rPr>
      </w:pPr>
      <w:r w:rsidRPr="00FB7EF4">
        <w:rPr>
          <w:i/>
        </w:rPr>
        <w:t>Также н</w:t>
      </w:r>
      <w:r w:rsidRPr="00707873">
        <w:rPr>
          <w:i/>
        </w:rPr>
        <w:t xml:space="preserve">а ЯВУ нами были добавлены команды </w:t>
      </w:r>
      <w:r w:rsidRPr="00FB7EF4">
        <w:rPr>
          <w:i/>
        </w:rPr>
        <w:t xml:space="preserve">SUBSTR </w:t>
      </w:r>
      <w:r w:rsidRPr="00707873">
        <w:rPr>
          <w:i/>
        </w:rPr>
        <w:t>и !! (конкатенация).</w:t>
      </w:r>
    </w:p>
    <w:p w:rsidR="00CF5A34" w:rsidRPr="00707873" w:rsidRDefault="00CF5A34" w:rsidP="00CF5A34">
      <w:pPr>
        <w:rPr>
          <w:i/>
        </w:rPr>
      </w:pPr>
      <w:r w:rsidRPr="00707873">
        <w:rPr>
          <w:i/>
        </w:rPr>
        <w:t xml:space="preserve">Команда </w:t>
      </w:r>
      <w:r w:rsidRPr="00FB7EF4">
        <w:rPr>
          <w:i/>
        </w:rPr>
        <w:t xml:space="preserve">SUBSTR </w:t>
      </w:r>
      <w:r w:rsidRPr="00707873">
        <w:rPr>
          <w:i/>
        </w:rPr>
        <w:t>принимает на вход три параметра – строку, номер символа, с которого наинается отсчет, и колличество символов (длину подстроки).</w:t>
      </w:r>
    </w:p>
    <w:p w:rsidR="00CF5A34" w:rsidRPr="00707873" w:rsidRDefault="00CF5A34" w:rsidP="00CF5A34">
      <w:pPr>
        <w:rPr>
          <w:i/>
        </w:rPr>
      </w:pPr>
      <w:r w:rsidRPr="00707873">
        <w:rPr>
          <w:i/>
        </w:rPr>
        <w:t>Будем воспринимать это следующим образом:</w:t>
      </w:r>
    </w:p>
    <w:p w:rsidR="00CF5A34" w:rsidRPr="00FB7EF4" w:rsidRDefault="00CF5A34" w:rsidP="00CF5A34">
      <w:pPr>
        <w:rPr>
          <w:i/>
        </w:rPr>
      </w:pPr>
      <w:r w:rsidRPr="00FB7EF4">
        <w:rPr>
          <w:i/>
        </w:rPr>
        <w:t>SUBSTR(‘0111000’,2,3) = ‘111’</w:t>
      </w:r>
    </w:p>
    <w:p w:rsidR="00CF5A34" w:rsidRPr="00FB7EF4" w:rsidRDefault="00CF5A34" w:rsidP="00CF5A34">
      <w:pPr>
        <w:rPr>
          <w:i/>
        </w:rPr>
      </w:pPr>
      <w:r w:rsidRPr="00707873">
        <w:rPr>
          <w:i/>
        </w:rPr>
        <w:t xml:space="preserve">Команда конкатенации (!!) принимает два аргумента и </w:t>
      </w:r>
      <w:r w:rsidRPr="00FB7EF4">
        <w:rPr>
          <w:i/>
        </w:rPr>
        <w:t>“</w:t>
      </w:r>
      <w:r w:rsidRPr="00707873">
        <w:rPr>
          <w:i/>
        </w:rPr>
        <w:t>склеивает</w:t>
      </w:r>
      <w:r w:rsidRPr="00FB7EF4">
        <w:rPr>
          <w:i/>
        </w:rPr>
        <w:t>”их. То есть:</w:t>
      </w:r>
    </w:p>
    <w:p w:rsidR="00CF5A34" w:rsidRDefault="00CF5A34" w:rsidP="00CF5A34">
      <w:pPr>
        <w:rPr>
          <w:i/>
        </w:rPr>
      </w:pPr>
      <w:r w:rsidRPr="00FB7EF4">
        <w:rPr>
          <w:i/>
        </w:rPr>
        <w:t>‘111’ !! ‘10’ = ‘11110’</w:t>
      </w:r>
    </w:p>
    <w:p w:rsidR="00CF5A34" w:rsidRPr="00616A9C" w:rsidRDefault="00CF5A34" w:rsidP="00CF5A34">
      <w:pPr>
        <w:rPr>
          <w:i/>
        </w:rPr>
      </w:pPr>
      <w:r w:rsidRPr="00616A9C">
        <w:rPr>
          <w:i/>
        </w:rPr>
        <w:t>При реализации ланных операций на ассемблере мы импользовали следующие алгоритмы:</w:t>
      </w:r>
    </w:p>
    <w:p w:rsidR="00CF5A34" w:rsidRPr="00616A9C" w:rsidRDefault="00CF5A34" w:rsidP="00CF5A34">
      <w:pPr>
        <w:pStyle w:val="ListParagraph"/>
        <w:numPr>
          <w:ilvl w:val="0"/>
          <w:numId w:val="46"/>
        </w:numPr>
        <w:rPr>
          <w:i/>
        </w:rPr>
      </w:pPr>
      <w:r w:rsidRPr="00616A9C">
        <w:rPr>
          <w:i/>
        </w:rPr>
        <w:t>Подстрока: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Считываем номер элемента N, с которого следует взять подстроку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Сдвигаем строку влево на N-1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При компиляции с ЯВУ создаем маску вида “111000000....”, где колличество 1 – длина подстроки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При помощи операции И “отрезаем” конец старой строки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Записываем результат в поле значения</w:t>
      </w:r>
    </w:p>
    <w:p w:rsidR="00CF5A34" w:rsidRPr="00616A9C" w:rsidRDefault="00CF5A34" w:rsidP="00CF5A34">
      <w:pPr>
        <w:pStyle w:val="ListParagraph"/>
        <w:numPr>
          <w:ilvl w:val="0"/>
          <w:numId w:val="47"/>
        </w:numPr>
        <w:rPr>
          <w:i/>
        </w:rPr>
      </w:pPr>
      <w:r w:rsidRPr="00616A9C">
        <w:rPr>
          <w:i/>
        </w:rPr>
        <w:t>Записываем новую длину в поле длины</w:t>
      </w:r>
    </w:p>
    <w:p w:rsidR="00CF5A34" w:rsidRPr="00616A9C" w:rsidRDefault="00CF5A34" w:rsidP="00CF5A34">
      <w:pPr>
        <w:pStyle w:val="ListParagraph"/>
        <w:numPr>
          <w:ilvl w:val="0"/>
          <w:numId w:val="46"/>
        </w:numPr>
        <w:rPr>
          <w:i/>
        </w:rPr>
      </w:pPr>
      <w:r w:rsidRPr="00616A9C">
        <w:rPr>
          <w:i/>
        </w:rPr>
        <w:t>Конкатенация:</w:t>
      </w:r>
    </w:p>
    <w:p w:rsidR="00CF5A34" w:rsidRPr="00616A9C" w:rsidRDefault="00CF5A34" w:rsidP="00CF5A34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Сдвигаем второй элемент вправо на длину первого</w:t>
      </w:r>
    </w:p>
    <w:p w:rsidR="00CF5A34" w:rsidRPr="00616A9C" w:rsidRDefault="00CF5A34" w:rsidP="00CF5A34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При помощи операции ИЛИ получаем результат</w:t>
      </w:r>
    </w:p>
    <w:p w:rsidR="00CF5A34" w:rsidRPr="00616A9C" w:rsidRDefault="00CF5A34" w:rsidP="00CF5A34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Записываем результат в поле значения</w:t>
      </w:r>
    </w:p>
    <w:p w:rsidR="00CF5A34" w:rsidRPr="00616A9C" w:rsidRDefault="00CF5A34" w:rsidP="00CF5A34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Складываем длину первого и второго аргументов</w:t>
      </w:r>
    </w:p>
    <w:p w:rsidR="00CF5A34" w:rsidRPr="00616A9C" w:rsidRDefault="00CF5A34" w:rsidP="00CF5A34">
      <w:pPr>
        <w:pStyle w:val="ListParagraph"/>
        <w:numPr>
          <w:ilvl w:val="0"/>
          <w:numId w:val="48"/>
        </w:numPr>
        <w:ind w:firstLine="67"/>
        <w:rPr>
          <w:i/>
        </w:rPr>
      </w:pPr>
      <w:r w:rsidRPr="00616A9C">
        <w:rPr>
          <w:i/>
        </w:rPr>
        <w:t>Записываем новую длину в поле длины</w:t>
      </w:r>
    </w:p>
    <w:p w:rsidR="00AC4970" w:rsidRDefault="00AC4970" w:rsidP="00AC4970">
      <w:pPr>
        <w:pStyle w:val="Heading1"/>
      </w:pPr>
      <w:r>
        <w:t>Входные ограничения</w:t>
      </w:r>
    </w:p>
    <w:p w:rsidR="007C4323" w:rsidRPr="00570262" w:rsidRDefault="007C4323" w:rsidP="007C4323">
      <w:pPr>
        <w:rPr>
          <w:i/>
        </w:rPr>
      </w:pPr>
      <w:r w:rsidRPr="00570262">
        <w:rPr>
          <w:i/>
        </w:rPr>
        <w:t>При  постановке задачи были введены следующие ограничения:</w:t>
      </w:r>
    </w:p>
    <w:p w:rsidR="007C4323" w:rsidRPr="00570262" w:rsidRDefault="007C4323" w:rsidP="007C4323">
      <w:pPr>
        <w:rPr>
          <w:i/>
        </w:rPr>
      </w:pPr>
      <w:r w:rsidRPr="00570262">
        <w:rPr>
          <w:i/>
        </w:rPr>
        <w:t>1) Максимальная дл</w:t>
      </w:r>
      <w:r w:rsidRPr="00FC1DE1">
        <w:rPr>
          <w:i/>
        </w:rPr>
        <w:t>и</w:t>
      </w:r>
      <w:r w:rsidRPr="00570262">
        <w:rPr>
          <w:i/>
        </w:rPr>
        <w:t>на битовой строки, обрабатываемая с помощью данного алгоритма – 16.</w:t>
      </w:r>
    </w:p>
    <w:p w:rsidR="007C4323" w:rsidRDefault="007C4323" w:rsidP="007C4323">
      <w:pPr>
        <w:rPr>
          <w:i/>
        </w:rPr>
      </w:pPr>
      <w:r w:rsidRPr="00570262">
        <w:rPr>
          <w:i/>
        </w:rPr>
        <w:t>2) Реализованный алгоритм не проверяет длину результата конкатенации двух строк, то есть он не</w:t>
      </w:r>
      <w:r w:rsidRPr="00FC1DE1">
        <w:rPr>
          <w:i/>
        </w:rPr>
        <w:t xml:space="preserve"> обрабатывает каким либо специфическим образом ситуацию, когда строки А и  B заданы таким образом, что их конкатенация превышает максимальную длину битовой строки, определенную в пункте 1.</w:t>
      </w:r>
    </w:p>
    <w:p w:rsidR="00AC4970" w:rsidRPr="00D96F39" w:rsidRDefault="007C4323" w:rsidP="00AC4970">
      <w:pPr>
        <w:rPr>
          <w:i/>
        </w:rPr>
      </w:pPr>
      <w:r>
        <w:rPr>
          <w:i/>
        </w:rPr>
        <w:t xml:space="preserve">3) </w:t>
      </w:r>
      <w:r w:rsidRPr="009F35DB">
        <w:rPr>
          <w:i/>
        </w:rPr>
        <w:t>В реализованном алгоритме не проверяется попытка взять подстроку выходящую за пределы имебщейся строки (например подстроку длиной 3 из строки длины 1).</w:t>
      </w:r>
    </w:p>
    <w:p w:rsidR="00AC4970" w:rsidRDefault="00AC4970" w:rsidP="00AC4970">
      <w:pPr>
        <w:pStyle w:val="Heading1"/>
      </w:pPr>
      <w:r>
        <w:t>Модификация базы данных исходного макета</w:t>
      </w:r>
    </w:p>
    <w:p w:rsidR="00B74D4E" w:rsidRPr="007C4323" w:rsidRDefault="007C4323" w:rsidP="00AC4970">
      <w:pPr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Добавление распознавания новых функций:</w:t>
      </w:r>
    </w:p>
    <w:p w:rsidR="00263576" w:rsidRDefault="00263576" w:rsidP="00263576">
      <w:pPr>
        <w:pStyle w:val="NoSpacing"/>
        <w:rPr>
          <w:lang w:val="en-US"/>
        </w:rPr>
      </w:pPr>
      <w:r>
        <w:rPr>
          <w:lang w:val="en-US"/>
        </w:rPr>
        <w:t>PL_I.l</w:t>
      </w:r>
    </w:p>
    <w:p w:rsidR="00263576" w:rsidRPr="00421BFD" w:rsidRDefault="00263576" w:rsidP="00263576">
      <w:pPr>
        <w:pStyle w:val="NoSpacing"/>
        <w:rPr>
          <w:lang w:val="en-US"/>
        </w:rPr>
      </w:pP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","                  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       return ',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     }</w:t>
      </w:r>
    </w:p>
    <w:p w:rsidR="001E791A" w:rsidRDefault="001E791A" w:rsidP="00263576">
      <w:pPr>
        <w:pStyle w:val="NoSpacing"/>
        <w:rPr>
          <w:b/>
          <w:lang w:val="en-US"/>
        </w:rPr>
      </w:pP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!!                   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       yylval=strdup(yytext); return ZNK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     }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>[a-zA-Z][a-zA-Z0-9]* {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proc", 4)) return PROC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options", 7)) return OPTIONS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main", 4)) return MAIN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end", 3)) return END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dcl", 3)) return DCL;</w:t>
      </w:r>
    </w:p>
    <w:p w:rsidR="00263576" w:rsidRPr="00421BFD" w:rsidRDefault="00263576" w:rsidP="00263576">
      <w:pPr>
        <w:pStyle w:val="NoSpacing"/>
        <w:rPr>
          <w:b/>
          <w:lang w:val="en-US"/>
        </w:rPr>
      </w:pPr>
      <w:r w:rsidRPr="00421BFD">
        <w:rPr>
          <w:lang w:val="en-US"/>
        </w:rPr>
        <w:t xml:space="preserve">                       if (!memcmp(yytext,"bin", 3)) return BIN;</w:t>
      </w:r>
    </w:p>
    <w:p w:rsidR="00263576" w:rsidRPr="00421BFD" w:rsidRDefault="00263576" w:rsidP="00263576">
      <w:pPr>
        <w:pStyle w:val="NoSpacing"/>
        <w:rPr>
          <w:b/>
          <w:lang w:val="en-US"/>
        </w:rPr>
      </w:pPr>
      <w:r w:rsidRPr="00421BFD">
        <w:rPr>
          <w:b/>
          <w:lang w:val="en-US"/>
        </w:rPr>
        <w:t xml:space="preserve">                       if (!memcmp(yytext,"bit", 3)) return BIT;</w:t>
      </w:r>
    </w:p>
    <w:p w:rsidR="00263576" w:rsidRPr="00421BFD" w:rsidRDefault="00263576" w:rsidP="00263576">
      <w:pPr>
        <w:pStyle w:val="NoSpacing"/>
        <w:rPr>
          <w:b/>
          <w:lang w:val="en-US"/>
        </w:rPr>
      </w:pPr>
      <w:r w:rsidRPr="00421BFD">
        <w:rPr>
          <w:b/>
          <w:lang w:val="en-US"/>
        </w:rPr>
        <w:t xml:space="preserve">                       if (!memcmp(yytext,"substr", 6)) return SUBSTR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fixed", 3)) return FIXED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if (!memcmp(yytext,"init", 3)) return INIT;</w:t>
      </w:r>
    </w:p>
    <w:p w:rsidR="00263576" w:rsidRPr="00421BFD" w:rsidRDefault="00263576" w:rsidP="00263576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  yylval=strdup(yytext); return IDENT;</w:t>
      </w:r>
    </w:p>
    <w:p w:rsidR="00B74D4E" w:rsidRPr="001E791A" w:rsidRDefault="00263576" w:rsidP="001E791A">
      <w:pPr>
        <w:pStyle w:val="NoSpacing"/>
        <w:rPr>
          <w:lang w:val="en-US"/>
        </w:rPr>
      </w:pPr>
      <w:r w:rsidRPr="00421BFD">
        <w:rPr>
          <w:lang w:val="en-US"/>
        </w:rPr>
        <w:t xml:space="preserve">                     </w:t>
      </w:r>
      <w:r w:rsidRPr="008A2B35">
        <w:rPr>
          <w:lang w:val="en-US"/>
        </w:rPr>
        <w:t>}</w:t>
      </w:r>
    </w:p>
    <w:p w:rsidR="00AC4970" w:rsidRDefault="00AC4970" w:rsidP="00AC4970">
      <w:pPr>
        <w:pStyle w:val="Heading1"/>
      </w:pPr>
      <w:r>
        <w:t>Модификация</w:t>
      </w:r>
      <w:r w:rsidRPr="00055265">
        <w:t xml:space="preserve"> </w:t>
      </w:r>
      <w:r>
        <w:t>алгоритма</w:t>
      </w:r>
      <w:r w:rsidRPr="00055265">
        <w:t xml:space="preserve"> </w:t>
      </w:r>
      <w:r>
        <w:t>исходного</w:t>
      </w:r>
      <w:r w:rsidRPr="00055265">
        <w:t xml:space="preserve"> </w:t>
      </w:r>
      <w:r>
        <w:t>макета</w:t>
      </w:r>
    </w:p>
    <w:p w:rsidR="00AC4970" w:rsidRPr="007C4323" w:rsidRDefault="007C4323" w:rsidP="00AC4970">
      <w:pPr>
        <w:rPr>
          <w:rFonts w:ascii="Times New Roman" w:hAnsi="Times New Roman"/>
          <w:i/>
        </w:rPr>
      </w:pPr>
      <w:r>
        <w:rPr>
          <w:rFonts w:ascii="Times New Roman" w:hAnsi="Times New Roman"/>
          <w:i/>
        </w:rPr>
        <w:t>Реализация обработки новых функций</w:t>
      </w:r>
    </w:p>
    <w:p w:rsidR="00263576" w:rsidRDefault="00263576" w:rsidP="00263576">
      <w:pPr>
        <w:pStyle w:val="NoSpacing"/>
        <w:rPr>
          <w:lang w:val="en-US"/>
        </w:rPr>
      </w:pPr>
      <w:r>
        <w:rPr>
          <w:lang w:val="en-US"/>
        </w:rPr>
        <w:t>PL_I.y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int IsBit(char* pName, int length)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  <w:r w:rsidRPr="00F348D9">
        <w:rPr>
          <w:b/>
          <w:lang w:val="en-US"/>
        </w:rPr>
        <w:tab/>
        <w:t>char etalon[11]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  <w:r w:rsidRPr="00F348D9">
        <w:rPr>
          <w:b/>
          <w:lang w:val="en-US"/>
        </w:rPr>
        <w:tab/>
        <w:t>etalon[0] = '@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  <w:r w:rsidRPr="00F348D9">
        <w:rPr>
          <w:b/>
          <w:lang w:val="en-US"/>
        </w:rPr>
        <w:tab/>
        <w:t>etalon[1] = 'L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  <w:r w:rsidRPr="00F348D9">
        <w:rPr>
          <w:b/>
          <w:lang w:val="en-US"/>
        </w:rPr>
        <w:tab/>
        <w:t>memcpy(&amp;etalon[2], pName, length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  <w:r w:rsidRPr="00F348D9">
        <w:rPr>
          <w:b/>
          <w:lang w:val="en-US"/>
        </w:rPr>
        <w:tab/>
        <w:t>return IsDclName( etalon, length +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}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void addVar(char *ipe, char *val, int type)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char TEMP [20]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int j = 0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memset(&amp;s1[0], ' '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memcpy(&amp;s1[0], ipe, strlen(ipe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memcpy(&amp;s1[9], "DC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if (type == 1)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s1[15]='F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s1[16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memcpy(&amp;s1[17], val, strlen(val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s1[17+strlen(val)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memcpy(&amp;s1[30], "Variable declaration with initialization", 4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}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else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memcpy(&amp;s1[15], "BL4\'", 4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memcpy(&amp;s1[19],  val, strlen(val) 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 xml:space="preserve"> s1[19+strlen(val)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}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memcpy(&amp;DclPart[pDclPart][0], &amp;s1[0]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ab/>
        <w:t>pDclPart++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%debug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%verbose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%token IDENT PROC OPTIONS MAIN END DCL BIN FIXED NUM INIT </w:t>
      </w:r>
      <w:r w:rsidRPr="00CF24AD">
        <w:rPr>
          <w:b/>
          <w:lang w:val="en-US"/>
        </w:rPr>
        <w:t>BIT SUBSTR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%left ZNK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%start pro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%%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pro: opr tel oen { pro(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tel: dec imp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dec: odc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dec odc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odc: odi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odr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odi:  DCL ipe BIN FIXED '(' rzr ')' INIT '(' lit ')' ';' { odi($2, $6, $10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</w:t>
      </w:r>
      <w:r w:rsidRPr="00CF24AD">
        <w:rPr>
          <w:b/>
          <w:lang w:val="en-US"/>
        </w:rPr>
        <w:t>| DCL ipe BIT '(' rzr ')' INIT '(' lit ')' ';' { odi_t($2, $6, $10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odr:  DCL ipe BIN FIXED '(' rzr ')' ';'                  { odr($2, $6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</w:t>
      </w:r>
      <w:r w:rsidRPr="00CF24AD">
        <w:rPr>
          <w:b/>
          <w:lang w:val="en-US"/>
        </w:rPr>
        <w:t>|DCL ipe BIT '(' rzr ')' ';'                  { odr_t($2, $6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ipe: IDENT {$$=$1;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rzr: NUM {$$=$1;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lit: NUM {$$=$1;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opr: IDENT ':' PROC OPTIONS '(' MAIN ')' ';'             { opr($1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oen: END IDENT ';'                                       { if ( oen($2) ) YYABORT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imp: opa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imp opa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b/>
          <w:lang w:val="en-US"/>
        </w:rPr>
      </w:pPr>
      <w:r w:rsidRPr="00CF24AD">
        <w:rPr>
          <w:lang w:val="en-US"/>
        </w:rPr>
        <w:t>opa: ipe '=' avi ';'                                     { if ( opa($1) ) YYABORT; }</w:t>
      </w:r>
    </w:p>
    <w:p w:rsidR="00263576" w:rsidRPr="00CF24AD" w:rsidRDefault="00263576" w:rsidP="00263576">
      <w:pPr>
        <w:pStyle w:val="NoSpacing"/>
        <w:rPr>
          <w:b/>
          <w:lang w:val="en-US"/>
        </w:rPr>
      </w:pPr>
      <w:r w:rsidRPr="00CF24AD">
        <w:rPr>
          <w:b/>
          <w:lang w:val="en-US"/>
        </w:rPr>
        <w:t xml:space="preserve">    |ipe '=' SUBSTR '(''(' avi ')' ', ' lit ', ' lit ')' ';'     { if ( opa_t($1, $9, $11) ) YYABORT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>avi: lit                                                 { avi_lit($1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ipe                                                { if ( avi_ipe($1) ) YYABORT;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avi ZNK lit                                        { avi_avi_znk_lit($2, $3)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| avi ZNK ipe                                        { if ( avi_avi_znk_ipe($2, $3, $1) ) YYABORT; }</w:t>
      </w:r>
    </w:p>
    <w:p w:rsidR="00263576" w:rsidRPr="00CF24AD" w:rsidRDefault="00263576" w:rsidP="00263576">
      <w:pPr>
        <w:pStyle w:val="NoSpacing"/>
        <w:rPr>
          <w:lang w:val="en-US"/>
        </w:rPr>
      </w:pPr>
      <w:r w:rsidRPr="00CF24AD">
        <w:rPr>
          <w:lang w:val="en-US"/>
        </w:rPr>
        <w:t xml:space="preserve">     ;</w:t>
      </w:r>
    </w:p>
    <w:p w:rsidR="00263576" w:rsidRDefault="00263576" w:rsidP="00263576">
      <w:pPr>
        <w:pStyle w:val="NoSpacing"/>
        <w:rPr>
          <w:b/>
          <w:lang w:val="en-US"/>
        </w:rPr>
      </w:pPr>
      <w:r w:rsidRPr="00CF24AD">
        <w:rPr>
          <w:lang w:val="en-US"/>
        </w:rPr>
        <w:t>%%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Default="00263576" w:rsidP="00263576">
      <w:pPr>
        <w:pStyle w:val="NoSpacing"/>
        <w:rPr>
          <w:lang w:val="en-US"/>
        </w:rPr>
      </w:pP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void odi_t(char *ipe, char *rzr, char *lit)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char RAB [20]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char TEMP [20]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int j = 0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set(&amp;s1[0], ' '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0], ipe, strlen(ipe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9], "DC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5]='F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6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17], rzr, strlen(rzr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7+strlen(rzr)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memcpy(&amp;DclPart[pDclPart][0], &amp;s1[0]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pDclPart++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>
        <w:rPr>
          <w:b/>
          <w:lang w:val="en-US"/>
        </w:rPr>
        <w:tab/>
        <w:t xml:space="preserve"> </w:t>
      </w:r>
      <w:r w:rsidRPr="00F348D9">
        <w:rPr>
          <w:b/>
          <w:lang w:val="en-US"/>
        </w:rPr>
        <w:t>j = 0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 xml:space="preserve"> while ( lit[j] != 'B' )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  </w:t>
      </w:r>
      <w:r w:rsidRPr="00F348D9">
        <w:rPr>
          <w:b/>
          <w:lang w:val="en-US"/>
        </w:rPr>
        <w:t>TEMP[j] = lit[j]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  <w:t xml:space="preserve">  </w:t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 xml:space="preserve"> j++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}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TEMP[j] = 0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memset(&amp;s1[0], ' '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0], "@L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2], ipe, </w:t>
      </w:r>
      <w:r w:rsidRPr="007052F5">
        <w:rPr>
          <w:rFonts w:ascii="ЬШВ" w:hAnsi="ЬШВ"/>
          <w:b/>
          <w:lang w:val="en-US"/>
        </w:rPr>
        <w:t>strlen</w:t>
      </w:r>
      <w:r w:rsidRPr="00F348D9">
        <w:rPr>
          <w:b/>
          <w:lang w:val="en-US"/>
        </w:rPr>
        <w:t>(ipe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9], "DC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5]='F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6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gcvt(j, 10, &amp;RAB[0]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17], RAB , strlen(RAB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7+strlen(RAB)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memcpy(&amp;DclPart[pDclPart][0], &amp;s1[0]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pDclPart++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memset(&amp;s1[0], ' '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0], "@V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2], ipe, strlen(ipe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9], "DC", 2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>
        <w:rPr>
          <w:b/>
          <w:lang w:val="en-US"/>
        </w:rPr>
        <w:tab/>
        <w:t xml:space="preserve"> </w:t>
      </w:r>
      <w:r w:rsidRPr="00F348D9">
        <w:rPr>
          <w:b/>
          <w:lang w:val="en-US"/>
        </w:rPr>
        <w:t>memcpy(&amp;s1[15], "BL4\'", 4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memcpy(&amp;s1[19],  TEMP, strlen(TEMP)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s1[19+strlen(TEMP)]='\''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F348D9">
        <w:rPr>
          <w:b/>
          <w:lang w:val="en-US"/>
        </w:rPr>
        <w:t>memcpy(&amp;DclPart[pDclPart][0], &amp;s1[0], 80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               pDclPart++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}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 w:rsidRPr="00F348D9">
        <w:rPr>
          <w:b/>
          <w:lang w:val="en-US"/>
        </w:rPr>
        <w:tab/>
      </w:r>
      <w:r w:rsidRPr="00F348D9">
        <w:rPr>
          <w:b/>
          <w:lang w:val="en-US"/>
        </w:rPr>
        <w:tab/>
        <w:t xml:space="preserve">  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void odr_t(char *ipe, char *rzr){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 xml:space="preserve"> </w:t>
      </w:r>
      <w:r w:rsidRPr="00F348D9">
        <w:rPr>
          <w:b/>
          <w:lang w:val="en-US"/>
        </w:rPr>
        <w:tab/>
      </w:r>
      <w:r w:rsidRPr="00F348D9">
        <w:rPr>
          <w:b/>
          <w:lang w:val="en-US"/>
        </w:rPr>
        <w:tab/>
      </w:r>
      <w:r w:rsidRPr="00F348D9">
        <w:rPr>
          <w:b/>
          <w:lang w:val="en-US"/>
        </w:rPr>
        <w:tab/>
        <w:t xml:space="preserve">   odi_t(ipe, rzr, "</w:t>
      </w:r>
      <w:r w:rsidRPr="007052F5">
        <w:rPr>
          <w:b/>
          <w:lang w:val="en-US"/>
        </w:rPr>
        <w:t>0</w:t>
      </w:r>
      <w:r w:rsidRPr="00F348D9">
        <w:rPr>
          <w:b/>
          <w:lang w:val="en-US"/>
        </w:rPr>
        <w:t>B");</w:t>
      </w:r>
    </w:p>
    <w:p w:rsidR="00263576" w:rsidRPr="00F348D9" w:rsidRDefault="00263576" w:rsidP="00263576">
      <w:pPr>
        <w:pStyle w:val="NoSpacing"/>
        <w:rPr>
          <w:b/>
          <w:lang w:val="en-US"/>
        </w:rPr>
      </w:pPr>
      <w:r w:rsidRPr="00F348D9">
        <w:rPr>
          <w:b/>
          <w:lang w:val="en-US"/>
        </w:rPr>
        <w:t>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>int  opa_t(char *ipe, char *from, char *len){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  <w:t>char RAB [20]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  <w:t>int temp1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  <w:t>int temp2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if (IsDclName(ipe, strlen(ipe))){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strcpy(&amp;ErrorMessage[0], " invalid identificator "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strcat(&amp;ErrorMessage[0], ipe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strcat(&amp;ErrorMessage[0], " "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strcat(&amp;ErrorMessage[0], "in left part of opa\n"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yyerror(&amp;ErrorMessage[0]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return 1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}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  <w:t>temp1 = atoi(from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  <w:t>temp2 = atoi(len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  <w:t>gcvt(temp1 - 1, 10, &amp;RAB[0]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addVar( "SL", RAB, 1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>gcvt(temp2, 10, &amp;RAB[0]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addVar( "NL", RAB, 1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ab/>
        <w:t>for(temp1 = 0; temp1 &lt; temp2; ++temp1)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>{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RAB[temp1] = '1';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>}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>RAB[temp1] = 0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 xml:space="preserve">  </w:t>
      </w:r>
      <w:r>
        <w:rPr>
          <w:b/>
          <w:lang w:val="en-US"/>
        </w:rPr>
        <w:tab/>
      </w:r>
      <w:r w:rsidRPr="001A4146">
        <w:rPr>
          <w:b/>
          <w:lang w:val="en-US"/>
        </w:rPr>
        <w:t>addVar( "MSK", RAB, 2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ab/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L", 1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RAB," , 5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@VMID" , 5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</w:t>
      </w:r>
      <w:r>
        <w:rPr>
          <w:b/>
          <w:lang w:val="en-US"/>
        </w:rPr>
        <w:tab/>
      </w:r>
      <w:r w:rsidRPr="001A4146">
        <w:rPr>
          <w:b/>
          <w:lang w:val="en-US"/>
        </w:rPr>
        <w:t xml:space="preserve"> 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L", 1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SH," , 4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SL" , 2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SLL", 3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RAB," , 5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0(0,6)" , 6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ab/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N", 1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RAB," , 5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MSK" , 3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ab/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ST", 1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RAB," , 5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@V" , 2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2], ipe, strlen(ipe)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ab/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L", 1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SH," , 4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NL" , 2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 </w:t>
      </w:r>
      <w:r>
        <w:rPr>
          <w:b/>
          <w:lang w:val="en-US"/>
        </w:rPr>
        <w:tab/>
      </w:r>
      <w:r w:rsidRPr="001A4146">
        <w:rPr>
          <w:b/>
          <w:lang w:val="en-US"/>
        </w:rPr>
        <w:t>memset(&amp;s1[0], ' '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9], "ST", 2 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15], "RSH," , 4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0], "@L" , 2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s1[22], ipe, strlen(ipe));</w:t>
      </w: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 xml:space="preserve">   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memcpy(&amp;ImpPart[pImpPart][0], &amp;s1[0], 80)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pImpPart++;</w:t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 w:rsidRPr="001A4146">
        <w:rPr>
          <w:b/>
          <w:lang w:val="en-US"/>
        </w:rPr>
        <w:tab/>
      </w:r>
    </w:p>
    <w:p w:rsidR="00263576" w:rsidRPr="001A4146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 xml:space="preserve">                return 0;</w:t>
      </w:r>
    </w:p>
    <w:p w:rsidR="00263576" w:rsidRPr="001E791A" w:rsidRDefault="00263576" w:rsidP="00263576">
      <w:pPr>
        <w:pStyle w:val="NoSpacing"/>
        <w:rPr>
          <w:b/>
          <w:lang w:val="en-US"/>
        </w:rPr>
      </w:pPr>
      <w:r w:rsidRPr="001A4146">
        <w:rPr>
          <w:b/>
          <w:lang w:val="en-US"/>
        </w:rPr>
        <w:t>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>int  avi_avi_znk_ipe(char *znk, char *ipe, char *ipe2 ) {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if (IsDclName(ipe, strlen(ipe))){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strcpy(&amp;ErrorMessage[0], " invalid identificator "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strcat(&amp;ErrorMessage[0], ipe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strcat(&amp;ErrorMessage[0], " "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strcat(&amp;ErrorMessage[0], "in avi of opa\n"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yyerror(&amp;ErrorMessage[0]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return 1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}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lang w:val="en-US"/>
        </w:rPr>
        <w:tab/>
      </w:r>
      <w:r w:rsidRPr="003533F3">
        <w:rPr>
          <w:b/>
          <w:lang w:val="en-US"/>
        </w:rPr>
        <w:t xml:space="preserve">  if(!memcmp(znk, "!!", 2)) {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odr_t( "MID", "16"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9], "L", 1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15], "RRAB," , 5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V" , 2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2], ipe, strlen(ipe));  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pImpPart++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9], "L", 1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15], "RSH," , 4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L" , 2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2], ipe2, strlen(ipe2));  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pImpPart++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9], "SLR", 3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15], "RRAB," , 5);  </w:t>
      </w:r>
      <w:r w:rsidRPr="003533F3">
        <w:rPr>
          <w:b/>
          <w:lang w:val="en-US"/>
        </w:rPr>
        <w:tab/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s1[20], "0(0,6)" , 6);  </w:t>
      </w:r>
      <w:r w:rsidRPr="003533F3">
        <w:rPr>
          <w:b/>
          <w:lang w:val="en-US"/>
        </w:rPr>
        <w:tab/>
        <w:t xml:space="preserve">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pImpPart++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>
        <w:rPr>
          <w:b/>
          <w:lang w:val="en-US"/>
        </w:rPr>
        <w:t xml:space="preserve"> </w:t>
      </w:r>
      <w:r>
        <w:rPr>
          <w:b/>
          <w:lang w:val="en-US"/>
        </w:rPr>
        <w:tab/>
      </w:r>
      <w:r w:rsidRPr="003533F3">
        <w:rPr>
          <w:b/>
          <w:lang w:val="en-US"/>
        </w:rPr>
        <w:t xml:space="preserve">    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9], "O", 1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15], "RRAB," , 5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V" , 2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2], ipe2, strlen(ipe2));  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pImpPart++;</w:t>
      </w:r>
      <w:r w:rsidRPr="003533F3">
        <w:rPr>
          <w:b/>
          <w:lang w:val="en-US"/>
        </w:rPr>
        <w:tab/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</w:t>
      </w:r>
      <w:r>
        <w:rPr>
          <w:b/>
          <w:lang w:val="en-US"/>
        </w:rPr>
        <w:tab/>
      </w:r>
      <w:r w:rsidRPr="003533F3">
        <w:rPr>
          <w:b/>
          <w:lang w:val="en-US"/>
        </w:rPr>
        <w:t xml:space="preserve">  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9], "ST", 2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15], "RRAB," , 5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VMID" , 5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pImpPart++;</w:t>
      </w:r>
      <w:r w:rsidRPr="003533F3">
        <w:rPr>
          <w:b/>
          <w:lang w:val="en-US"/>
        </w:rPr>
        <w:tab/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              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</w:t>
      </w:r>
      <w:r>
        <w:rPr>
          <w:b/>
          <w:lang w:val="en-US"/>
        </w:rPr>
        <w:tab/>
        <w:t xml:space="preserve">   </w:t>
      </w:r>
      <w:r w:rsidRPr="003533F3">
        <w:rPr>
          <w:b/>
          <w:lang w:val="en-US"/>
        </w:rPr>
        <w:t>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9], "A", 1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15], "RSH," , 4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L" , 2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2], ipe, strlen(ipe));  </w:t>
      </w:r>
      <w:r w:rsidRPr="003533F3">
        <w:rPr>
          <w:b/>
          <w:lang w:val="en-US"/>
        </w:rPr>
        <w:tab/>
        <w:t xml:space="preserve">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pImpPart++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</w:t>
      </w:r>
      <w:r>
        <w:rPr>
          <w:b/>
          <w:lang w:val="en-US"/>
        </w:rPr>
        <w:t xml:space="preserve">  </w:t>
      </w:r>
      <w:r>
        <w:rPr>
          <w:b/>
          <w:lang w:val="en-US"/>
        </w:rPr>
        <w:tab/>
        <w:t xml:space="preserve">   </w:t>
      </w:r>
      <w:r w:rsidRPr="003533F3">
        <w:rPr>
          <w:b/>
          <w:lang w:val="en-US"/>
        </w:rPr>
        <w:t>memset(&amp;s1[0], ' '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9], "ST", 2 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15], "RSH," , 4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s1[20], "@LMID" , 5);</w:t>
      </w:r>
      <w:r w:rsidRPr="003533F3">
        <w:rPr>
          <w:b/>
          <w:lang w:val="en-US"/>
        </w:rPr>
        <w:tab/>
      </w:r>
      <w:r w:rsidRPr="003533F3">
        <w:rPr>
          <w:b/>
          <w:lang w:val="en-US"/>
        </w:rPr>
        <w:tab/>
        <w:t xml:space="preserve">   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memcpy(&amp;ImpPart[pImpPart][0], &amp;s1[0], 80)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                pImpPart++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 xml:space="preserve">  return 0;</w:t>
      </w:r>
    </w:p>
    <w:p w:rsidR="00263576" w:rsidRPr="003533F3" w:rsidRDefault="00263576" w:rsidP="00263576">
      <w:pPr>
        <w:pStyle w:val="NoSpacing"/>
        <w:rPr>
          <w:b/>
          <w:lang w:val="en-US"/>
        </w:rPr>
      </w:pPr>
      <w:r w:rsidRPr="003533F3">
        <w:rPr>
          <w:b/>
          <w:lang w:val="en-US"/>
        </w:rPr>
        <w:t xml:space="preserve">  </w:t>
      </w:r>
      <w:r w:rsidRPr="003533F3">
        <w:rPr>
          <w:b/>
          <w:lang w:val="en-US"/>
        </w:rPr>
        <w:tab/>
        <w:t>}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memset(&amp;s1[0], ' ', 80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if(!memcmp(znk, "+", 1)) {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 memcpy(&amp;s1[9], "A", 1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 memcpy(&amp;s1[30], "Variable\'s value adding", 23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}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if(!memcmp(znk, "-", 1)) {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 memcpy(&amp;s1[9], "S", 1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 memcpy(&amp;s1[30], "Variable\'s value substracting", 29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}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memcpy(&amp;s1[15], "RRAB, ", 5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memcpy(&amp;s1[20], ipe, strlen(ipe)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memcpy(&amp;ImpPart[pImpPart][0], &amp;s1[0], 80)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pImpPart++;</w:t>
      </w:r>
    </w:p>
    <w:p w:rsidR="00263576" w:rsidRPr="003533F3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 xml:space="preserve">                return 0;</w:t>
      </w:r>
    </w:p>
    <w:p w:rsidR="00263576" w:rsidRDefault="00263576" w:rsidP="00263576">
      <w:pPr>
        <w:pStyle w:val="NoSpacing"/>
        <w:rPr>
          <w:lang w:val="en-US"/>
        </w:rPr>
      </w:pPr>
      <w:r w:rsidRPr="003533F3">
        <w:rPr>
          <w:lang w:val="en-US"/>
        </w:rPr>
        <w:t>}</w:t>
      </w:r>
    </w:p>
    <w:p w:rsidR="00263576" w:rsidRDefault="00263576" w:rsidP="00263576">
      <w:pPr>
        <w:pStyle w:val="NoSpacing"/>
        <w:rPr>
          <w:lang w:val="en-US"/>
        </w:rPr>
      </w:pP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>int main() {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pAssProg=0;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memset(&amp;DclPart[0][0], ' ', 80);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memcpy(&amp;DclPart[0][0], "RBASE    EQU   15", 17);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memset(&amp;DclPart[1][0], ' ', 80);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memcpy(&amp;DclPart[1][0], "RVIX     EQU   14", 17);</w:t>
      </w:r>
    </w:p>
    <w:p w:rsidR="00263576" w:rsidRPr="00714A80" w:rsidRDefault="00263576" w:rsidP="00263576">
      <w:pPr>
        <w:pStyle w:val="NoSpacing"/>
        <w:rPr>
          <w:lang w:val="en-US"/>
        </w:rPr>
      </w:pPr>
      <w:r w:rsidRPr="00714A80">
        <w:rPr>
          <w:lang w:val="en-US"/>
        </w:rPr>
        <w:t xml:space="preserve"> memset(&amp;DclPart[2][0], ' ', 80);</w:t>
      </w:r>
    </w:p>
    <w:p w:rsidR="00263576" w:rsidRPr="00714A80" w:rsidRDefault="00263576" w:rsidP="00263576">
      <w:pPr>
        <w:pStyle w:val="NoSpacing"/>
        <w:rPr>
          <w:b/>
          <w:lang w:val="en-US"/>
        </w:rPr>
      </w:pPr>
      <w:r w:rsidRPr="00714A80">
        <w:rPr>
          <w:lang w:val="en-US"/>
        </w:rPr>
        <w:t xml:space="preserve"> memcpy(&amp;DclPart[2][0], "RRAB     EQU   5", 16);</w:t>
      </w:r>
    </w:p>
    <w:p w:rsidR="00263576" w:rsidRPr="00714A80" w:rsidRDefault="00263576" w:rsidP="00263576">
      <w:pPr>
        <w:pStyle w:val="NoSpacing"/>
        <w:rPr>
          <w:b/>
          <w:lang w:val="en-US"/>
        </w:rPr>
      </w:pPr>
      <w:r w:rsidRPr="00714A80">
        <w:rPr>
          <w:b/>
          <w:lang w:val="en-US"/>
        </w:rPr>
        <w:t xml:space="preserve"> memset(&amp;DclPart[3][0], ' ', 80);</w:t>
      </w:r>
    </w:p>
    <w:p w:rsidR="00263576" w:rsidRPr="00714A80" w:rsidRDefault="00263576" w:rsidP="00263576">
      <w:pPr>
        <w:pStyle w:val="NoSpacing"/>
        <w:rPr>
          <w:b/>
          <w:lang w:val="en-US"/>
        </w:rPr>
      </w:pPr>
      <w:r w:rsidRPr="00714A80">
        <w:rPr>
          <w:b/>
          <w:lang w:val="en-US"/>
        </w:rPr>
        <w:t xml:space="preserve"> memcpy(&amp;DclPart[3][0], "RSH      EQU   6", 16);</w:t>
      </w:r>
    </w:p>
    <w:p w:rsidR="00263576" w:rsidRPr="00714A80" w:rsidRDefault="00263576" w:rsidP="00263576">
      <w:pPr>
        <w:pStyle w:val="NoSpacing"/>
        <w:rPr>
          <w:b/>
          <w:lang w:val="en-US"/>
        </w:rPr>
      </w:pPr>
      <w:r w:rsidRPr="00714A80">
        <w:rPr>
          <w:b/>
          <w:lang w:val="en-US"/>
        </w:rPr>
        <w:t xml:space="preserve"> pDclPart=4;</w:t>
      </w:r>
    </w:p>
    <w:p w:rsidR="00B74D4E" w:rsidRPr="001E791A" w:rsidRDefault="00263576" w:rsidP="001E791A">
      <w:pPr>
        <w:pStyle w:val="NoSpacing"/>
        <w:rPr>
          <w:lang w:val="en-US"/>
        </w:rPr>
      </w:pPr>
      <w:r w:rsidRPr="00714A80">
        <w:rPr>
          <w:lang w:val="en-US"/>
        </w:rPr>
        <w:t xml:space="preserve"> pImpPart=0;</w:t>
      </w:r>
    </w:p>
    <w:p w:rsidR="00AC4970" w:rsidRDefault="00AC4970" w:rsidP="00AC4970">
      <w:pPr>
        <w:pStyle w:val="Heading1"/>
      </w:pPr>
      <w:r>
        <w:t>Заключение</w:t>
      </w:r>
    </w:p>
    <w:p w:rsidR="007C4323" w:rsidRPr="00F7588D" w:rsidRDefault="007C4323" w:rsidP="007C4323">
      <w:pPr>
        <w:rPr>
          <w:i/>
        </w:rPr>
      </w:pPr>
      <w:r w:rsidRPr="00F7588D">
        <w:rPr>
          <w:i/>
        </w:rPr>
        <w:t>В процессе выполнения работы с проблемами не столкнулись. Для реализации данного задания данная среда более интуитивно понятна и проста, чем первый вариант реализации.</w:t>
      </w:r>
    </w:p>
    <w:p w:rsidR="007C4323" w:rsidRPr="00F7588D" w:rsidRDefault="007C4323" w:rsidP="007C4323">
      <w:pPr>
        <w:rPr>
          <w:i/>
          <w:lang w:val="en-US"/>
        </w:rPr>
      </w:pPr>
      <w:r w:rsidRPr="00F7588D">
        <w:rPr>
          <w:i/>
        </w:rPr>
        <w:t xml:space="preserve">Плюсы данной реализации: </w:t>
      </w:r>
    </w:p>
    <w:p w:rsidR="007C4323" w:rsidRPr="00F7588D" w:rsidRDefault="007C4323" w:rsidP="007C4323">
      <w:pPr>
        <w:pStyle w:val="ListParagraph"/>
        <w:numPr>
          <w:ilvl w:val="0"/>
          <w:numId w:val="44"/>
        </w:numPr>
        <w:rPr>
          <w:i/>
        </w:rPr>
      </w:pPr>
      <w:r w:rsidRPr="00F7588D">
        <w:rPr>
          <w:i/>
        </w:rPr>
        <w:t>Проще в реализации и понимании по сравнению с первым вариантом реализации</w:t>
      </w:r>
    </w:p>
    <w:p w:rsidR="007C4323" w:rsidRPr="00F7588D" w:rsidRDefault="007C4323" w:rsidP="007C4323">
      <w:pPr>
        <w:pStyle w:val="ListParagraph"/>
        <w:numPr>
          <w:ilvl w:val="0"/>
          <w:numId w:val="44"/>
        </w:numPr>
        <w:rPr>
          <w:i/>
        </w:rPr>
      </w:pPr>
      <w:r w:rsidRPr="00F7588D">
        <w:rPr>
          <w:i/>
        </w:rPr>
        <w:t>Сохранение функциональных способностей в старой системе и добавление новых.</w:t>
      </w:r>
    </w:p>
    <w:p w:rsidR="007C4323" w:rsidRPr="00F7588D" w:rsidRDefault="007C4323" w:rsidP="007C4323">
      <w:pPr>
        <w:pStyle w:val="ListParagraph"/>
        <w:numPr>
          <w:ilvl w:val="0"/>
          <w:numId w:val="44"/>
        </w:numPr>
        <w:rPr>
          <w:i/>
          <w:lang w:val="en-US"/>
        </w:rPr>
      </w:pPr>
      <w:r w:rsidRPr="00F7588D">
        <w:rPr>
          <w:i/>
        </w:rPr>
        <w:t>Полноценная работа программы с битовыми строками длиной не более 16 бит.</w:t>
      </w:r>
    </w:p>
    <w:p w:rsidR="007C4323" w:rsidRPr="00F7588D" w:rsidRDefault="007C4323" w:rsidP="007C4323">
      <w:pPr>
        <w:pStyle w:val="ListParagraph"/>
        <w:numPr>
          <w:ilvl w:val="0"/>
          <w:numId w:val="44"/>
        </w:numPr>
        <w:rPr>
          <w:i/>
          <w:lang w:val="en-US"/>
        </w:rPr>
      </w:pPr>
      <w:r w:rsidRPr="00F7588D">
        <w:rPr>
          <w:i/>
        </w:rPr>
        <w:t>Независимая реализация операций подстроки и конкатенации – при изменении входных данных потребуется меньшее колличество изменений.</w:t>
      </w:r>
    </w:p>
    <w:p w:rsidR="007C4323" w:rsidRPr="00F7588D" w:rsidRDefault="007C4323" w:rsidP="007C4323">
      <w:pPr>
        <w:rPr>
          <w:i/>
        </w:rPr>
      </w:pPr>
      <w:r w:rsidRPr="00F7588D">
        <w:rPr>
          <w:i/>
        </w:rPr>
        <w:t>Минусы данной реализации:</w:t>
      </w:r>
    </w:p>
    <w:p w:rsidR="002306DB" w:rsidRPr="001E791A" w:rsidRDefault="007C4323" w:rsidP="007C4323">
      <w:pPr>
        <w:pStyle w:val="ListParagraph"/>
        <w:numPr>
          <w:ilvl w:val="0"/>
          <w:numId w:val="45"/>
        </w:numPr>
        <w:rPr>
          <w:i/>
        </w:rPr>
      </w:pPr>
      <w:r w:rsidRPr="00F7588D">
        <w:rPr>
          <w:i/>
        </w:rPr>
        <w:t>Алгоритм не рассматривает ситуации выхода за пределы доспустимых длин строк (при конкатенации строк не проверяется длина результирующей строки, как и при взятии подстроки не проверяется что строка-аргумент имеет длину не меньше заданного колличесва вырезаемых символов.</w:t>
      </w:r>
    </w:p>
    <w:sectPr w:rsidR="002306DB" w:rsidRPr="001E791A" w:rsidSect="00BC755A">
      <w:headerReference w:type="even" r:id="rId25"/>
      <w:footerReference w:type="even" r:id="rId26"/>
      <w:footerReference w:type="default" r:id="rId27"/>
      <w:headerReference w:type="first" r:id="rId28"/>
      <w:footerReference w:type="first" r:id="rId2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032A0" w:rsidRDefault="004032A0" w:rsidP="00462CD3">
      <w:pPr>
        <w:spacing w:after="0" w:line="240" w:lineRule="auto"/>
      </w:pPr>
      <w:r>
        <w:separator/>
      </w:r>
    </w:p>
  </w:endnote>
  <w:endnote w:type="continuationSeparator" w:id="0">
    <w:p w:rsidR="004032A0" w:rsidRDefault="004032A0" w:rsidP="00462C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2000500000000000000"/>
    <w:charset w:val="02"/>
    <w:family w:val="auto"/>
    <w:pitch w:val="variable"/>
    <w:sig w:usb0="00000000" w:usb1="00000000" w:usb2="0001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20102010804080708"/>
    <w:charset w:val="02"/>
    <w:family w:val="auto"/>
    <w:pitch w:val="variable"/>
    <w:sig w:usb0="00000000" w:usb1="00000000" w:usb2="00010000" w:usb3="00000000" w:csb0="8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Times New Roman CYR">
    <w:altName w:val="Times New Roman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charset w:val="80"/>
    <w:family w:val="modern"/>
    <w:pitch w:val="fixed"/>
    <w:sig w:usb0="E00002FF" w:usb1="6AC7FDFB" w:usb2="00000012" w:usb3="00000000" w:csb0="0002009F" w:csb1="00000000"/>
  </w:font>
  <w:font w:name="Lucida Console">
    <w:panose1 w:val="020B0609040504020204"/>
    <w:charset w:val="00"/>
    <w:family w:val="auto"/>
    <w:pitch w:val="variable"/>
    <w:sig w:usb0="00000003" w:usb1="00000000" w:usb2="00000000" w:usb3="00000000" w:csb0="00000001" w:csb1="00000000"/>
  </w:font>
  <w:font w:name="Courier New CYR">
    <w:altName w:val="Courier New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ЬШВ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2A0" w:rsidRPr="00363EDE" w:rsidRDefault="004032A0" w:rsidP="00AF0E8E">
    <w:pPr>
      <w:pStyle w:val="Footer"/>
      <w:jc w:val="center"/>
      <w:rPr>
        <w:rFonts w:ascii="Times New Roman" w:hAnsi="Times New Roman" w:cs="Times New Roman"/>
        <w:sz w:val="28"/>
        <w:szCs w:val="28"/>
      </w:rPr>
    </w:pPr>
    <w:r w:rsidRPr="00363EDE">
      <w:rPr>
        <w:rFonts w:ascii="Times New Roman" w:hAnsi="Times New Roman" w:cs="Times New Roman"/>
        <w:sz w:val="28"/>
        <w:szCs w:val="28"/>
      </w:rPr>
      <w:t>Санкт-Петербург</w:t>
    </w:r>
  </w:p>
  <w:p w:rsidR="004032A0" w:rsidRPr="00AF0E8E" w:rsidRDefault="004032A0" w:rsidP="00AF0E8E">
    <w:pPr>
      <w:pStyle w:val="Footer"/>
      <w:jc w:val="center"/>
      <w:rPr>
        <w:rFonts w:ascii="Times New Roman" w:hAnsi="Times New Roman" w:cs="Times New Roman"/>
        <w:sz w:val="28"/>
        <w:szCs w:val="28"/>
        <w:lang w:val="en-US"/>
      </w:rPr>
    </w:pPr>
    <w:r w:rsidRPr="00363EDE">
      <w:rPr>
        <w:rFonts w:ascii="Times New Roman" w:eastAsia="Times New Roman" w:hAnsi="Times New Roman" w:cs="Times New Roman"/>
        <w:color w:val="000000"/>
        <w:sz w:val="28"/>
        <w:szCs w:val="28"/>
      </w:rPr>
      <w:t>2012</w:t>
    </w:r>
  </w:p>
</w:ftr>
</file>

<file path=word/footer2.xml><?xml version="1.0" encoding="utf-8"?>
<w:ft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219098"/>
      <w:docPartObj>
        <w:docPartGallery w:val="Page Numbers (Bottom of Page)"/>
        <w:docPartUnique/>
      </w:docPartObj>
    </w:sdtPr>
    <w:sdtContent>
      <w:p w:rsidR="004032A0" w:rsidRDefault="002B6B97">
        <w:pPr>
          <w:pStyle w:val="Footer"/>
          <w:jc w:val="center"/>
        </w:pPr>
        <w:fldSimple w:instr=" PAGE   \* MERGEFORMAT ">
          <w:r w:rsidR="00DC44F4">
            <w:rPr>
              <w:noProof/>
            </w:rPr>
            <w:t>6</w:t>
          </w:r>
        </w:fldSimple>
      </w:p>
    </w:sdtContent>
  </w:sdt>
  <w:p w:rsidR="004032A0" w:rsidRDefault="004032A0">
    <w:pPr>
      <w:pStyle w:val="Footer"/>
    </w:pPr>
  </w:p>
</w:ftr>
</file>

<file path=word/footer3.xml><?xml version="1.0" encoding="utf-8"?>
<w:ft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2A0" w:rsidRPr="00363EDE" w:rsidRDefault="004032A0" w:rsidP="00462CD3">
    <w:pPr>
      <w:pStyle w:val="Footer"/>
      <w:jc w:val="center"/>
      <w:rPr>
        <w:rFonts w:ascii="Times New Roman" w:hAnsi="Times New Roman" w:cs="Times New Roman"/>
        <w:sz w:val="28"/>
        <w:szCs w:val="28"/>
      </w:rPr>
    </w:pPr>
    <w:r w:rsidRPr="00363EDE">
      <w:rPr>
        <w:rFonts w:ascii="Times New Roman" w:hAnsi="Times New Roman" w:cs="Times New Roman"/>
        <w:sz w:val="28"/>
        <w:szCs w:val="28"/>
      </w:rPr>
      <w:t>Санкт-Петербург</w:t>
    </w:r>
  </w:p>
  <w:p w:rsidR="004032A0" w:rsidRPr="00363EDE" w:rsidRDefault="004032A0" w:rsidP="00363EDE">
    <w:pPr>
      <w:pStyle w:val="Footer"/>
      <w:jc w:val="center"/>
      <w:rPr>
        <w:rFonts w:ascii="Times New Roman" w:hAnsi="Times New Roman" w:cs="Times New Roman"/>
        <w:sz w:val="28"/>
        <w:szCs w:val="28"/>
      </w:rPr>
    </w:pPr>
    <w:r w:rsidRPr="00363EDE">
      <w:rPr>
        <w:rFonts w:ascii="Times New Roman" w:eastAsia="Times New Roman" w:hAnsi="Times New Roman" w:cs="Times New Roman"/>
        <w:color w:val="000000"/>
        <w:sz w:val="28"/>
        <w:szCs w:val="28"/>
      </w:rPr>
      <w:t>2012</w:t>
    </w:r>
  </w:p>
</w:ftr>
</file>

<file path=word/footnotes.xml><?xml version="1.0" encoding="utf-8"?>
<w:footnotes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032A0" w:rsidRDefault="004032A0" w:rsidP="00462CD3">
      <w:pPr>
        <w:spacing w:after="0" w:line="240" w:lineRule="auto"/>
      </w:pPr>
      <w:r>
        <w:separator/>
      </w:r>
    </w:p>
  </w:footnote>
  <w:footnote w:type="continuationSeparator" w:id="0">
    <w:p w:rsidR="004032A0" w:rsidRDefault="004032A0" w:rsidP="00462CD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2A0" w:rsidRPr="00363EDE" w:rsidRDefault="004032A0" w:rsidP="00AF0E8E">
    <w:pPr>
      <w:pStyle w:val="NoSpacing"/>
      <w:jc w:val="center"/>
      <w:rPr>
        <w:rFonts w:ascii="Times New Roman" w:eastAsia="Times New Roman" w:hAnsi="Times New Roman" w:cs="Times New Roman"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Минобрнауки России</w:t>
    </w:r>
  </w:p>
  <w:p w:rsidR="004032A0" w:rsidRPr="00363EDE" w:rsidRDefault="004032A0" w:rsidP="00AF0E8E">
    <w:pPr>
      <w:pStyle w:val="NoSpacing"/>
      <w:jc w:val="center"/>
      <w:rPr>
        <w:rFonts w:ascii="Times New Roman" w:eastAsia="Times New Roman" w:hAnsi="Times New Roman" w:cs="Times New Roman"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Санкт-Петербургский государственный технический университет</w:t>
    </w:r>
  </w:p>
  <w:p w:rsidR="004032A0" w:rsidRPr="00AF0E8E" w:rsidRDefault="004032A0" w:rsidP="00AF0E8E">
    <w:pPr>
      <w:pStyle w:val="NoSpacing"/>
      <w:jc w:val="center"/>
      <w:rPr>
        <w:rFonts w:ascii="Times New Roman" w:hAnsi="Times New Roman" w:cs="Times New Roman"/>
        <w:b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Факультет технической кибернетики</w:t>
    </w:r>
    <w:r w:rsidRPr="00363EDE">
      <w:rPr>
        <w:rFonts w:ascii="Times New Roman" w:eastAsia="Times New Roman" w:hAnsi="Times New Roman" w:cs="Times New Roman"/>
        <w:sz w:val="28"/>
        <w:szCs w:val="28"/>
      </w:rPr>
      <w:br/>
    </w:r>
    <w:r w:rsidRPr="00363EDE">
      <w:rPr>
        <w:rFonts w:ascii="Times New Roman" w:eastAsia="Times New Roman" w:hAnsi="Times New Roman" w:cs="Times New Roman"/>
        <w:b/>
        <w:sz w:val="28"/>
        <w:szCs w:val="28"/>
      </w:rPr>
      <w:t xml:space="preserve">Кафедра </w:t>
    </w:r>
    <w:r w:rsidRPr="00363EDE">
      <w:rPr>
        <w:rFonts w:ascii="Times New Roman" w:hAnsi="Times New Roman" w:cs="Times New Roman"/>
        <w:b/>
        <w:sz w:val="28"/>
        <w:szCs w:val="28"/>
      </w:rPr>
      <w:t>«</w:t>
    </w:r>
    <w:r w:rsidRPr="00363EDE">
      <w:rPr>
        <w:rFonts w:ascii="Times New Roman" w:eastAsia="Times New Roman" w:hAnsi="Times New Roman" w:cs="Times New Roman"/>
        <w:b/>
        <w:sz w:val="28"/>
        <w:szCs w:val="28"/>
      </w:rPr>
      <w:t>Инфо</w:t>
    </w:r>
    <w:r w:rsidRPr="00363EDE">
      <w:rPr>
        <w:rFonts w:ascii="Times New Roman" w:hAnsi="Times New Roman" w:cs="Times New Roman"/>
        <w:b/>
        <w:sz w:val="28"/>
        <w:szCs w:val="28"/>
      </w:rPr>
      <w:t>рмационных и Управляющих Систем»</w:t>
    </w:r>
  </w:p>
</w:hdr>
</file>

<file path=word/header2.xml><?xml version="1.0" encoding="utf-8"?>
<w:hdr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032A0" w:rsidRPr="00363EDE" w:rsidRDefault="004032A0" w:rsidP="00363EDE">
    <w:pPr>
      <w:pStyle w:val="NoSpacing"/>
      <w:jc w:val="center"/>
      <w:rPr>
        <w:rFonts w:ascii="Times New Roman" w:eastAsia="Times New Roman" w:hAnsi="Times New Roman" w:cs="Times New Roman"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Минобрнауки России</w:t>
    </w:r>
  </w:p>
  <w:p w:rsidR="004032A0" w:rsidRPr="00363EDE" w:rsidRDefault="004032A0" w:rsidP="00363EDE">
    <w:pPr>
      <w:pStyle w:val="NoSpacing"/>
      <w:jc w:val="center"/>
      <w:rPr>
        <w:rFonts w:ascii="Times New Roman" w:eastAsia="Times New Roman" w:hAnsi="Times New Roman" w:cs="Times New Roman"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Санкт-Петербургский государственный технический университет</w:t>
    </w:r>
  </w:p>
  <w:p w:rsidR="004032A0" w:rsidRPr="00363EDE" w:rsidRDefault="004032A0" w:rsidP="00363EDE">
    <w:pPr>
      <w:pStyle w:val="NoSpacing"/>
      <w:jc w:val="center"/>
      <w:rPr>
        <w:rFonts w:ascii="Times New Roman" w:hAnsi="Times New Roman" w:cs="Times New Roman"/>
        <w:b/>
        <w:sz w:val="28"/>
        <w:szCs w:val="28"/>
      </w:rPr>
    </w:pPr>
    <w:r w:rsidRPr="00363EDE">
      <w:rPr>
        <w:rFonts w:ascii="Times New Roman" w:eastAsia="Times New Roman" w:hAnsi="Times New Roman" w:cs="Times New Roman"/>
        <w:sz w:val="28"/>
        <w:szCs w:val="28"/>
      </w:rPr>
      <w:t>Факультет технической кибернетики</w:t>
    </w:r>
    <w:r w:rsidRPr="00363EDE">
      <w:rPr>
        <w:rFonts w:ascii="Times New Roman" w:eastAsia="Times New Roman" w:hAnsi="Times New Roman" w:cs="Times New Roman"/>
        <w:sz w:val="28"/>
        <w:szCs w:val="28"/>
      </w:rPr>
      <w:br/>
    </w:r>
    <w:r w:rsidRPr="00363EDE">
      <w:rPr>
        <w:rFonts w:ascii="Times New Roman" w:eastAsia="Times New Roman" w:hAnsi="Times New Roman" w:cs="Times New Roman"/>
        <w:b/>
        <w:sz w:val="28"/>
        <w:szCs w:val="28"/>
      </w:rPr>
      <w:t xml:space="preserve">Кафедра </w:t>
    </w:r>
    <w:r w:rsidRPr="00363EDE">
      <w:rPr>
        <w:rFonts w:ascii="Times New Roman" w:hAnsi="Times New Roman" w:cs="Times New Roman"/>
        <w:b/>
        <w:sz w:val="28"/>
        <w:szCs w:val="28"/>
      </w:rPr>
      <w:t>«</w:t>
    </w:r>
    <w:r w:rsidRPr="00363EDE">
      <w:rPr>
        <w:rFonts w:ascii="Times New Roman" w:eastAsia="Times New Roman" w:hAnsi="Times New Roman" w:cs="Times New Roman"/>
        <w:b/>
        <w:sz w:val="28"/>
        <w:szCs w:val="28"/>
      </w:rPr>
      <w:t>Инфо</w:t>
    </w:r>
    <w:r w:rsidRPr="00363EDE">
      <w:rPr>
        <w:rFonts w:ascii="Times New Roman" w:hAnsi="Times New Roman" w:cs="Times New Roman"/>
        <w:b/>
        <w:sz w:val="28"/>
        <w:szCs w:val="28"/>
      </w:rPr>
      <w:t>рмационных и Управляющих Систем»</w:t>
    </w:r>
  </w:p>
</w:hdr>
</file>

<file path=word/numbering.xml><?xml version="1.0" encoding="utf-8"?>
<w:numbering xmlns:mo="http://schemas.microsoft.com/office/mac/office/2008/main" xmlns:ve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15837"/>
    <w:multiLevelType w:val="hybridMultilevel"/>
    <w:tmpl w:val="D724F8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01052A"/>
    <w:multiLevelType w:val="hybridMultilevel"/>
    <w:tmpl w:val="AD44A8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81F9A"/>
    <w:multiLevelType w:val="hybridMultilevel"/>
    <w:tmpl w:val="0374CA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E5C1003"/>
    <w:multiLevelType w:val="hybridMultilevel"/>
    <w:tmpl w:val="1BD8823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614447"/>
    <w:multiLevelType w:val="hybridMultilevel"/>
    <w:tmpl w:val="2DA695B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0E8235B1"/>
    <w:multiLevelType w:val="hybridMultilevel"/>
    <w:tmpl w:val="1994C9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20063B"/>
    <w:multiLevelType w:val="hybridMultilevel"/>
    <w:tmpl w:val="7DFEF7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67F4890"/>
    <w:multiLevelType w:val="hybridMultilevel"/>
    <w:tmpl w:val="0626582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FCA41F2"/>
    <w:multiLevelType w:val="hybridMultilevel"/>
    <w:tmpl w:val="44D89F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B21936"/>
    <w:multiLevelType w:val="hybridMultilevel"/>
    <w:tmpl w:val="A4CE18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7B92CD4"/>
    <w:multiLevelType w:val="hybridMultilevel"/>
    <w:tmpl w:val="3C62EF20"/>
    <w:lvl w:ilvl="0" w:tplc="BA4C7FB8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A6944DD"/>
    <w:multiLevelType w:val="hybridMultilevel"/>
    <w:tmpl w:val="4AC25F7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2">
    <w:nsid w:val="2ADE303A"/>
    <w:multiLevelType w:val="hybridMultilevel"/>
    <w:tmpl w:val="A0F8DD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0E595D"/>
    <w:multiLevelType w:val="hybridMultilevel"/>
    <w:tmpl w:val="368CEE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C167E9D"/>
    <w:multiLevelType w:val="hybridMultilevel"/>
    <w:tmpl w:val="30DA93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4D2662"/>
    <w:multiLevelType w:val="hybridMultilevel"/>
    <w:tmpl w:val="A4E6ABEC"/>
    <w:lvl w:ilvl="0" w:tplc="1A185436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E873A43"/>
    <w:multiLevelType w:val="hybridMultilevel"/>
    <w:tmpl w:val="D3DAFF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F840D4D"/>
    <w:multiLevelType w:val="hybridMultilevel"/>
    <w:tmpl w:val="EF264A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F905508"/>
    <w:multiLevelType w:val="hybridMultilevel"/>
    <w:tmpl w:val="9820A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3BB3B2E"/>
    <w:multiLevelType w:val="hybridMultilevel"/>
    <w:tmpl w:val="31B20A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4CD5D4A"/>
    <w:multiLevelType w:val="hybridMultilevel"/>
    <w:tmpl w:val="5E8C7A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5D31849"/>
    <w:multiLevelType w:val="hybridMultilevel"/>
    <w:tmpl w:val="88525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66A395B"/>
    <w:multiLevelType w:val="hybridMultilevel"/>
    <w:tmpl w:val="2AFC528E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397E68F0"/>
    <w:multiLevelType w:val="hybridMultilevel"/>
    <w:tmpl w:val="2DC649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56E5046"/>
    <w:multiLevelType w:val="hybridMultilevel"/>
    <w:tmpl w:val="98B49A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65D0EF8"/>
    <w:multiLevelType w:val="hybridMultilevel"/>
    <w:tmpl w:val="946A479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78B5C9D"/>
    <w:multiLevelType w:val="hybridMultilevel"/>
    <w:tmpl w:val="F8380CA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>
    <w:nsid w:val="4A7643C9"/>
    <w:multiLevelType w:val="hybridMultilevel"/>
    <w:tmpl w:val="8D825CB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51BA06D3"/>
    <w:multiLevelType w:val="hybridMultilevel"/>
    <w:tmpl w:val="D7A0996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21F3D0A"/>
    <w:multiLevelType w:val="hybridMultilevel"/>
    <w:tmpl w:val="AB52EC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54016D6E"/>
    <w:multiLevelType w:val="hybridMultilevel"/>
    <w:tmpl w:val="A686E9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96E13A7"/>
    <w:multiLevelType w:val="hybridMultilevel"/>
    <w:tmpl w:val="8D6CDF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9F42D0B"/>
    <w:multiLevelType w:val="multilevel"/>
    <w:tmpl w:val="BA0857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3">
    <w:nsid w:val="5EF52120"/>
    <w:multiLevelType w:val="hybridMultilevel"/>
    <w:tmpl w:val="DB749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0805287"/>
    <w:multiLevelType w:val="hybridMultilevel"/>
    <w:tmpl w:val="A5C633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0822CCD"/>
    <w:multiLevelType w:val="hybridMultilevel"/>
    <w:tmpl w:val="CE4491CC"/>
    <w:lvl w:ilvl="0" w:tplc="1A185436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A55F3E"/>
    <w:multiLevelType w:val="hybridMultilevel"/>
    <w:tmpl w:val="15CC7F26"/>
    <w:lvl w:ilvl="0" w:tplc="1A185436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88578C9"/>
    <w:multiLevelType w:val="multilevel"/>
    <w:tmpl w:val="9028DC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8">
    <w:nsid w:val="693D17DA"/>
    <w:multiLevelType w:val="hybridMultilevel"/>
    <w:tmpl w:val="6F10418A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9">
    <w:nsid w:val="69E412B6"/>
    <w:multiLevelType w:val="hybridMultilevel"/>
    <w:tmpl w:val="032282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6B6F5FAA"/>
    <w:multiLevelType w:val="hybridMultilevel"/>
    <w:tmpl w:val="92C886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>
    <w:nsid w:val="6B8C214D"/>
    <w:multiLevelType w:val="hybridMultilevel"/>
    <w:tmpl w:val="6E2AC5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E7301C6"/>
    <w:multiLevelType w:val="hybridMultilevel"/>
    <w:tmpl w:val="744622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6F28292B"/>
    <w:multiLevelType w:val="hybridMultilevel"/>
    <w:tmpl w:val="4798F226"/>
    <w:lvl w:ilvl="0" w:tplc="040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44">
    <w:nsid w:val="71481B6E"/>
    <w:multiLevelType w:val="hybridMultilevel"/>
    <w:tmpl w:val="D0BC3D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71F169E4"/>
    <w:multiLevelType w:val="hybridMultilevel"/>
    <w:tmpl w:val="58CC06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>
    <w:nsid w:val="77357671"/>
    <w:multiLevelType w:val="hybridMultilevel"/>
    <w:tmpl w:val="23E2D65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79841804"/>
    <w:multiLevelType w:val="hybridMultilevel"/>
    <w:tmpl w:val="D8E212D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79FD4496"/>
    <w:multiLevelType w:val="hybridMultilevel"/>
    <w:tmpl w:val="E84A1412"/>
    <w:lvl w:ilvl="0" w:tplc="040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num w:numId="1">
    <w:abstractNumId w:val="34"/>
  </w:num>
  <w:num w:numId="2">
    <w:abstractNumId w:val="17"/>
  </w:num>
  <w:num w:numId="3">
    <w:abstractNumId w:val="30"/>
  </w:num>
  <w:num w:numId="4">
    <w:abstractNumId w:val="45"/>
  </w:num>
  <w:num w:numId="5">
    <w:abstractNumId w:val="6"/>
  </w:num>
  <w:num w:numId="6">
    <w:abstractNumId w:val="20"/>
  </w:num>
  <w:num w:numId="7">
    <w:abstractNumId w:val="13"/>
  </w:num>
  <w:num w:numId="8">
    <w:abstractNumId w:val="9"/>
  </w:num>
  <w:num w:numId="9">
    <w:abstractNumId w:val="21"/>
  </w:num>
  <w:num w:numId="10">
    <w:abstractNumId w:val="41"/>
  </w:num>
  <w:num w:numId="11">
    <w:abstractNumId w:val="1"/>
  </w:num>
  <w:num w:numId="12">
    <w:abstractNumId w:val="18"/>
  </w:num>
  <w:num w:numId="13">
    <w:abstractNumId w:val="39"/>
  </w:num>
  <w:num w:numId="14">
    <w:abstractNumId w:val="46"/>
  </w:num>
  <w:num w:numId="15">
    <w:abstractNumId w:val="14"/>
  </w:num>
  <w:num w:numId="16">
    <w:abstractNumId w:val="24"/>
  </w:num>
  <w:num w:numId="17">
    <w:abstractNumId w:val="23"/>
  </w:num>
  <w:num w:numId="18">
    <w:abstractNumId w:val="32"/>
  </w:num>
  <w:num w:numId="19">
    <w:abstractNumId w:val="16"/>
  </w:num>
  <w:num w:numId="20">
    <w:abstractNumId w:val="37"/>
  </w:num>
  <w:num w:numId="21">
    <w:abstractNumId w:val="5"/>
  </w:num>
  <w:num w:numId="22">
    <w:abstractNumId w:val="19"/>
  </w:num>
  <w:num w:numId="23">
    <w:abstractNumId w:val="12"/>
  </w:num>
  <w:num w:numId="24">
    <w:abstractNumId w:val="11"/>
  </w:num>
  <w:num w:numId="25">
    <w:abstractNumId w:val="0"/>
  </w:num>
  <w:num w:numId="26">
    <w:abstractNumId w:val="7"/>
  </w:num>
  <w:num w:numId="27">
    <w:abstractNumId w:val="26"/>
  </w:num>
  <w:num w:numId="28">
    <w:abstractNumId w:val="31"/>
  </w:num>
  <w:num w:numId="29">
    <w:abstractNumId w:val="4"/>
  </w:num>
  <w:num w:numId="30">
    <w:abstractNumId w:val="33"/>
  </w:num>
  <w:num w:numId="31">
    <w:abstractNumId w:val="8"/>
  </w:num>
  <w:num w:numId="32">
    <w:abstractNumId w:val="40"/>
  </w:num>
  <w:num w:numId="33">
    <w:abstractNumId w:val="2"/>
  </w:num>
  <w:num w:numId="34">
    <w:abstractNumId w:val="42"/>
  </w:num>
  <w:num w:numId="35">
    <w:abstractNumId w:val="44"/>
  </w:num>
  <w:num w:numId="36">
    <w:abstractNumId w:val="35"/>
  </w:num>
  <w:num w:numId="37">
    <w:abstractNumId w:val="38"/>
  </w:num>
  <w:num w:numId="38">
    <w:abstractNumId w:val="10"/>
  </w:num>
  <w:num w:numId="39">
    <w:abstractNumId w:val="36"/>
  </w:num>
  <w:num w:numId="40">
    <w:abstractNumId w:val="15"/>
  </w:num>
  <w:num w:numId="41">
    <w:abstractNumId w:val="47"/>
  </w:num>
  <w:num w:numId="42">
    <w:abstractNumId w:val="29"/>
  </w:num>
  <w:num w:numId="43">
    <w:abstractNumId w:val="25"/>
  </w:num>
  <w:num w:numId="44">
    <w:abstractNumId w:val="27"/>
  </w:num>
  <w:num w:numId="45">
    <w:abstractNumId w:val="22"/>
  </w:num>
  <w:num w:numId="46">
    <w:abstractNumId w:val="3"/>
  </w:num>
  <w:num w:numId="47">
    <w:abstractNumId w:val="43"/>
  </w:num>
  <w:num w:numId="48">
    <w:abstractNumId w:val="48"/>
  </w:num>
  <w:num w:numId="49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doNotTrackMoves/>
  <w:defaultTabStop w:val="708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62CD3"/>
    <w:rsid w:val="00033BBE"/>
    <w:rsid w:val="0003518E"/>
    <w:rsid w:val="000506C1"/>
    <w:rsid w:val="00055265"/>
    <w:rsid w:val="000606A7"/>
    <w:rsid w:val="000635AE"/>
    <w:rsid w:val="0009501E"/>
    <w:rsid w:val="00096847"/>
    <w:rsid w:val="000C3FE8"/>
    <w:rsid w:val="000C56BF"/>
    <w:rsid w:val="000E06C0"/>
    <w:rsid w:val="000E3EA4"/>
    <w:rsid w:val="00105EA9"/>
    <w:rsid w:val="0010655B"/>
    <w:rsid w:val="001074DE"/>
    <w:rsid w:val="00113061"/>
    <w:rsid w:val="00126D1B"/>
    <w:rsid w:val="001540E6"/>
    <w:rsid w:val="0016518B"/>
    <w:rsid w:val="00172112"/>
    <w:rsid w:val="00173A52"/>
    <w:rsid w:val="00176B2F"/>
    <w:rsid w:val="00176EFB"/>
    <w:rsid w:val="001850E5"/>
    <w:rsid w:val="0019347B"/>
    <w:rsid w:val="001A1370"/>
    <w:rsid w:val="001A2785"/>
    <w:rsid w:val="001B1F20"/>
    <w:rsid w:val="001D0403"/>
    <w:rsid w:val="001D2CC2"/>
    <w:rsid w:val="001D3B1C"/>
    <w:rsid w:val="001D7094"/>
    <w:rsid w:val="001E6E1B"/>
    <w:rsid w:val="001E791A"/>
    <w:rsid w:val="00213C09"/>
    <w:rsid w:val="0021594D"/>
    <w:rsid w:val="00225FB9"/>
    <w:rsid w:val="002306DB"/>
    <w:rsid w:val="00251EA7"/>
    <w:rsid w:val="00263576"/>
    <w:rsid w:val="00264531"/>
    <w:rsid w:val="0027271D"/>
    <w:rsid w:val="00272D4A"/>
    <w:rsid w:val="002B17FB"/>
    <w:rsid w:val="002B39BC"/>
    <w:rsid w:val="002B6B97"/>
    <w:rsid w:val="002C2425"/>
    <w:rsid w:val="002C7006"/>
    <w:rsid w:val="002C7C84"/>
    <w:rsid w:val="002E1D98"/>
    <w:rsid w:val="002F5A92"/>
    <w:rsid w:val="0031254B"/>
    <w:rsid w:val="0031706E"/>
    <w:rsid w:val="003212B7"/>
    <w:rsid w:val="0032192A"/>
    <w:rsid w:val="003227CB"/>
    <w:rsid w:val="00325313"/>
    <w:rsid w:val="00333704"/>
    <w:rsid w:val="0033375F"/>
    <w:rsid w:val="00345E19"/>
    <w:rsid w:val="00346E93"/>
    <w:rsid w:val="00363EDE"/>
    <w:rsid w:val="003670F5"/>
    <w:rsid w:val="00384CDC"/>
    <w:rsid w:val="003A3BFA"/>
    <w:rsid w:val="003A7607"/>
    <w:rsid w:val="003B1BEC"/>
    <w:rsid w:val="003B2415"/>
    <w:rsid w:val="003C325C"/>
    <w:rsid w:val="003C408D"/>
    <w:rsid w:val="003D2A2B"/>
    <w:rsid w:val="003D424A"/>
    <w:rsid w:val="003E616C"/>
    <w:rsid w:val="003F11FC"/>
    <w:rsid w:val="004032A0"/>
    <w:rsid w:val="00407854"/>
    <w:rsid w:val="004124D6"/>
    <w:rsid w:val="00422E13"/>
    <w:rsid w:val="00430577"/>
    <w:rsid w:val="00457C4A"/>
    <w:rsid w:val="00462CD3"/>
    <w:rsid w:val="00480B07"/>
    <w:rsid w:val="00480C1D"/>
    <w:rsid w:val="00490323"/>
    <w:rsid w:val="004A4712"/>
    <w:rsid w:val="004E2C30"/>
    <w:rsid w:val="004E5965"/>
    <w:rsid w:val="004E6053"/>
    <w:rsid w:val="004E6600"/>
    <w:rsid w:val="004E6612"/>
    <w:rsid w:val="004F3982"/>
    <w:rsid w:val="004F6C8A"/>
    <w:rsid w:val="00511DC8"/>
    <w:rsid w:val="00513212"/>
    <w:rsid w:val="0053313D"/>
    <w:rsid w:val="005624D8"/>
    <w:rsid w:val="00564FEB"/>
    <w:rsid w:val="0057184C"/>
    <w:rsid w:val="0057330E"/>
    <w:rsid w:val="00583EDE"/>
    <w:rsid w:val="00587861"/>
    <w:rsid w:val="00596A0C"/>
    <w:rsid w:val="005B0040"/>
    <w:rsid w:val="005C2409"/>
    <w:rsid w:val="005C7E48"/>
    <w:rsid w:val="005E2261"/>
    <w:rsid w:val="006021CA"/>
    <w:rsid w:val="00605002"/>
    <w:rsid w:val="00615138"/>
    <w:rsid w:val="00616A9C"/>
    <w:rsid w:val="0062392D"/>
    <w:rsid w:val="00627F0D"/>
    <w:rsid w:val="006603D3"/>
    <w:rsid w:val="0067223D"/>
    <w:rsid w:val="00673623"/>
    <w:rsid w:val="00682561"/>
    <w:rsid w:val="00691983"/>
    <w:rsid w:val="00694CD6"/>
    <w:rsid w:val="006A0F16"/>
    <w:rsid w:val="006A1542"/>
    <w:rsid w:val="006D4319"/>
    <w:rsid w:val="006D6C2A"/>
    <w:rsid w:val="006D6DCD"/>
    <w:rsid w:val="006E7691"/>
    <w:rsid w:val="006F1FC8"/>
    <w:rsid w:val="006F4564"/>
    <w:rsid w:val="006F4EF4"/>
    <w:rsid w:val="00701207"/>
    <w:rsid w:val="007018D1"/>
    <w:rsid w:val="00706FE9"/>
    <w:rsid w:val="00715277"/>
    <w:rsid w:val="007167DF"/>
    <w:rsid w:val="00732CD8"/>
    <w:rsid w:val="0074407D"/>
    <w:rsid w:val="00760740"/>
    <w:rsid w:val="00761FE4"/>
    <w:rsid w:val="00783263"/>
    <w:rsid w:val="007A6A1F"/>
    <w:rsid w:val="007C068B"/>
    <w:rsid w:val="007C4323"/>
    <w:rsid w:val="007D1C9A"/>
    <w:rsid w:val="007F58BF"/>
    <w:rsid w:val="007F70E8"/>
    <w:rsid w:val="008020F3"/>
    <w:rsid w:val="008029A9"/>
    <w:rsid w:val="008030BD"/>
    <w:rsid w:val="00813C54"/>
    <w:rsid w:val="0081455B"/>
    <w:rsid w:val="008630D4"/>
    <w:rsid w:val="00863F00"/>
    <w:rsid w:val="00864773"/>
    <w:rsid w:val="00867CB8"/>
    <w:rsid w:val="0087379A"/>
    <w:rsid w:val="0088393A"/>
    <w:rsid w:val="008873E6"/>
    <w:rsid w:val="0088776D"/>
    <w:rsid w:val="008C1607"/>
    <w:rsid w:val="008D0661"/>
    <w:rsid w:val="008D2E1B"/>
    <w:rsid w:val="008E1632"/>
    <w:rsid w:val="008F1D64"/>
    <w:rsid w:val="008F636C"/>
    <w:rsid w:val="00903C41"/>
    <w:rsid w:val="00925802"/>
    <w:rsid w:val="00926BA1"/>
    <w:rsid w:val="00950B66"/>
    <w:rsid w:val="00957AC5"/>
    <w:rsid w:val="00976C8E"/>
    <w:rsid w:val="009A59C8"/>
    <w:rsid w:val="009A7DBD"/>
    <w:rsid w:val="009B1FBD"/>
    <w:rsid w:val="009B6FEC"/>
    <w:rsid w:val="009C4ACA"/>
    <w:rsid w:val="009C736E"/>
    <w:rsid w:val="009D0095"/>
    <w:rsid w:val="009D0894"/>
    <w:rsid w:val="009D0E06"/>
    <w:rsid w:val="009F22CB"/>
    <w:rsid w:val="009F77A4"/>
    <w:rsid w:val="00A401CE"/>
    <w:rsid w:val="00A40D64"/>
    <w:rsid w:val="00A60C1D"/>
    <w:rsid w:val="00A66E97"/>
    <w:rsid w:val="00A70107"/>
    <w:rsid w:val="00A75AA2"/>
    <w:rsid w:val="00AA33E1"/>
    <w:rsid w:val="00AB7257"/>
    <w:rsid w:val="00AC25B8"/>
    <w:rsid w:val="00AC4970"/>
    <w:rsid w:val="00AC539D"/>
    <w:rsid w:val="00AE75FE"/>
    <w:rsid w:val="00AF0E8E"/>
    <w:rsid w:val="00B10CBC"/>
    <w:rsid w:val="00B1627B"/>
    <w:rsid w:val="00B239FE"/>
    <w:rsid w:val="00B23E15"/>
    <w:rsid w:val="00B261B2"/>
    <w:rsid w:val="00B26D7F"/>
    <w:rsid w:val="00B33B76"/>
    <w:rsid w:val="00B3677E"/>
    <w:rsid w:val="00B477E5"/>
    <w:rsid w:val="00B56778"/>
    <w:rsid w:val="00B743D9"/>
    <w:rsid w:val="00B74D4E"/>
    <w:rsid w:val="00B9010F"/>
    <w:rsid w:val="00BC22C4"/>
    <w:rsid w:val="00BC3282"/>
    <w:rsid w:val="00BC48DB"/>
    <w:rsid w:val="00BC755A"/>
    <w:rsid w:val="00BD0EDA"/>
    <w:rsid w:val="00BD7F06"/>
    <w:rsid w:val="00BE1A6C"/>
    <w:rsid w:val="00BF5C93"/>
    <w:rsid w:val="00BF633B"/>
    <w:rsid w:val="00C04BF6"/>
    <w:rsid w:val="00C13D95"/>
    <w:rsid w:val="00C15A07"/>
    <w:rsid w:val="00C27251"/>
    <w:rsid w:val="00C47900"/>
    <w:rsid w:val="00C5256F"/>
    <w:rsid w:val="00C52D0F"/>
    <w:rsid w:val="00C568B2"/>
    <w:rsid w:val="00C77172"/>
    <w:rsid w:val="00CA5131"/>
    <w:rsid w:val="00CB5D81"/>
    <w:rsid w:val="00CB73D9"/>
    <w:rsid w:val="00CC2DAB"/>
    <w:rsid w:val="00CE6157"/>
    <w:rsid w:val="00CF1A42"/>
    <w:rsid w:val="00CF5A34"/>
    <w:rsid w:val="00D6148E"/>
    <w:rsid w:val="00D71F6A"/>
    <w:rsid w:val="00D96F39"/>
    <w:rsid w:val="00DB3103"/>
    <w:rsid w:val="00DB401E"/>
    <w:rsid w:val="00DC44F4"/>
    <w:rsid w:val="00DD03C2"/>
    <w:rsid w:val="00DD2464"/>
    <w:rsid w:val="00E00279"/>
    <w:rsid w:val="00E048D5"/>
    <w:rsid w:val="00E12ADE"/>
    <w:rsid w:val="00E331FA"/>
    <w:rsid w:val="00E51761"/>
    <w:rsid w:val="00E53167"/>
    <w:rsid w:val="00EA36EB"/>
    <w:rsid w:val="00EA7FA1"/>
    <w:rsid w:val="00EB2AD0"/>
    <w:rsid w:val="00ED1567"/>
    <w:rsid w:val="00EE3FD1"/>
    <w:rsid w:val="00EF01EF"/>
    <w:rsid w:val="00EF14E6"/>
    <w:rsid w:val="00EF2287"/>
    <w:rsid w:val="00F05050"/>
    <w:rsid w:val="00F15698"/>
    <w:rsid w:val="00F160EF"/>
    <w:rsid w:val="00F176B3"/>
    <w:rsid w:val="00F40B58"/>
    <w:rsid w:val="00F6300B"/>
    <w:rsid w:val="00F63841"/>
    <w:rsid w:val="00F74685"/>
    <w:rsid w:val="00FA5EDF"/>
    <w:rsid w:val="00FA6395"/>
    <w:rsid w:val="00FB7EF4"/>
    <w:rsid w:val="00FE678D"/>
  </w:rsids>
  <m:mathPr>
    <m:mathFont m:val="NewCenturySchlbk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276">
    <w:lsdException w:name="Hyperlink" w:uiPriority="99"/>
    <w:lsdException w:name="No Spacing" w:uiPriority="1" w:qFormat="1"/>
    <w:lsdException w:name="List Paragraph" w:uiPriority="34" w:qFormat="1"/>
  </w:latentStyles>
  <w:style w:type="paragraph" w:default="1" w:styleId="Normal">
    <w:name w:val="Normal"/>
    <w:qFormat/>
    <w:rsid w:val="00346E93"/>
  </w:style>
  <w:style w:type="paragraph" w:styleId="Heading1">
    <w:name w:val="heading 1"/>
    <w:basedOn w:val="Normal"/>
    <w:next w:val="Normal"/>
    <w:link w:val="Heading1Char"/>
    <w:uiPriority w:val="9"/>
    <w:qFormat/>
    <w:rsid w:val="0062392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392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2192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semiHidden/>
    <w:unhideWhenUsed/>
  </w:style>
  <w:style w:type="table" w:default="1" w:styleId="TableNormal">
    <w:name w:val="Normal Table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392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2392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32192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er">
    <w:name w:val="header"/>
    <w:basedOn w:val="Normal"/>
    <w:link w:val="HeaderChar"/>
    <w:uiPriority w:val="99"/>
    <w:semiHidden/>
    <w:unhideWhenUsed/>
    <w:rsid w:val="00462C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62CD3"/>
  </w:style>
  <w:style w:type="paragraph" w:styleId="Footer">
    <w:name w:val="footer"/>
    <w:basedOn w:val="Normal"/>
    <w:link w:val="FooterChar"/>
    <w:uiPriority w:val="99"/>
    <w:unhideWhenUsed/>
    <w:rsid w:val="00462C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62CD3"/>
  </w:style>
  <w:style w:type="paragraph" w:styleId="ListParagraph">
    <w:name w:val="List Paragraph"/>
    <w:basedOn w:val="Normal"/>
    <w:uiPriority w:val="34"/>
    <w:qFormat/>
    <w:rsid w:val="0032192A"/>
    <w:pPr>
      <w:ind w:left="720"/>
      <w:contextualSpacing/>
    </w:pPr>
  </w:style>
  <w:style w:type="paragraph" w:styleId="NoSpacing">
    <w:name w:val="No Spacing"/>
    <w:uiPriority w:val="1"/>
    <w:qFormat/>
    <w:rsid w:val="00691983"/>
    <w:pPr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4F6C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587861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162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627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20" Type="http://schemas.openxmlformats.org/officeDocument/2006/relationships/image" Target="media/image7.png"/><Relationship Id="rId21" Type="http://schemas.openxmlformats.org/officeDocument/2006/relationships/image" Target="media/image8.emf"/><Relationship Id="rId22" Type="http://schemas.openxmlformats.org/officeDocument/2006/relationships/oleObject" Target="embeddings/oleObject7.bin"/><Relationship Id="rId23" Type="http://schemas.openxmlformats.org/officeDocument/2006/relationships/image" Target="media/image9.emf"/><Relationship Id="rId24" Type="http://schemas.openxmlformats.org/officeDocument/2006/relationships/oleObject" Target="embeddings/oleObject8.bin"/><Relationship Id="rId25" Type="http://schemas.openxmlformats.org/officeDocument/2006/relationships/header" Target="header1.xml"/><Relationship Id="rId26" Type="http://schemas.openxmlformats.org/officeDocument/2006/relationships/footer" Target="footer1.xml"/><Relationship Id="rId27" Type="http://schemas.openxmlformats.org/officeDocument/2006/relationships/footer" Target="footer2.xml"/><Relationship Id="rId28" Type="http://schemas.openxmlformats.org/officeDocument/2006/relationships/header" Target="header2.xml"/><Relationship Id="rId29" Type="http://schemas.openxmlformats.org/officeDocument/2006/relationships/footer" Target="footer3.xml"/><Relationship Id="rId30" Type="http://schemas.openxmlformats.org/officeDocument/2006/relationships/fontTable" Target="fontTable.xml"/><Relationship Id="rId31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oleObject" Target="embeddings/oleObject2.bin"/><Relationship Id="rId12" Type="http://schemas.openxmlformats.org/officeDocument/2006/relationships/image" Target="media/image3.emf"/><Relationship Id="rId13" Type="http://schemas.openxmlformats.org/officeDocument/2006/relationships/oleObject" Target="embeddings/oleObject3.bin"/><Relationship Id="rId14" Type="http://schemas.openxmlformats.org/officeDocument/2006/relationships/image" Target="media/image4.emf"/><Relationship Id="rId15" Type="http://schemas.openxmlformats.org/officeDocument/2006/relationships/oleObject" Target="embeddings/oleObject4.bin"/><Relationship Id="rId16" Type="http://schemas.openxmlformats.org/officeDocument/2006/relationships/image" Target="media/image5.emf"/><Relationship Id="rId17" Type="http://schemas.openxmlformats.org/officeDocument/2006/relationships/oleObject" Target="embeddings/oleObject5.bin"/><Relationship Id="rId18" Type="http://schemas.openxmlformats.org/officeDocument/2006/relationships/image" Target="media/image6.emf"/><Relationship Id="rId1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9426BC5-F421-1144-B1F8-A8173D3E91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51</Pages>
  <Words>17251</Words>
  <Characters>98331</Characters>
  <Application>Microsoft Macintosh Word</Application>
  <DocSecurity>0</DocSecurity>
  <Lines>819</Lines>
  <Paragraphs>19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EMC Corporation</Company>
  <LinksUpToDate>false</LinksUpToDate>
  <CharactersWithSpaces>120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Victoria Cherkalova</cp:lastModifiedBy>
  <cp:revision>9</cp:revision>
  <cp:lastPrinted>2012-05-25T05:30:00Z</cp:lastPrinted>
  <dcterms:created xsi:type="dcterms:W3CDTF">2012-05-28T20:06:00Z</dcterms:created>
  <dcterms:modified xsi:type="dcterms:W3CDTF">2012-05-28T21:02:00Z</dcterms:modified>
</cp:coreProperties>
</file>